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8E3298" w:rsidRPr="00BB3647" w:rsidRDefault="00BB3647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b/>
          <w:bCs/>
          <w:color w:val="000000"/>
          <w:sz w:val="24"/>
          <w:szCs w:val="24"/>
        </w:rPr>
      </w:pPr>
      <w:r w:rsidRPr="00BB3647">
        <w:rPr>
          <w:b/>
          <w:bCs/>
          <w:color w:val="000000"/>
          <w:sz w:val="24"/>
          <w:szCs w:val="24"/>
        </w:rPr>
        <w:t>Tugas Praktikum IX</w:t>
      </w:r>
    </w:p>
    <w:p w14:paraId="0C91262E" w14:textId="77777777" w:rsidR="00DB28B2" w:rsidRPr="00BB3647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b/>
          <w:bCs/>
          <w:sz w:val="24"/>
          <w:szCs w:val="24"/>
        </w:rPr>
      </w:pPr>
      <w:proofErr w:type="spellStart"/>
      <w:r w:rsidRPr="00BB3647">
        <w:rPr>
          <w:b/>
          <w:bCs/>
          <w:sz w:val="24"/>
          <w:szCs w:val="24"/>
        </w:rPr>
        <w:t>Arva</w:t>
      </w:r>
      <w:proofErr w:type="spellEnd"/>
      <w:r w:rsidRPr="00BB3647">
        <w:rPr>
          <w:b/>
          <w:bCs/>
          <w:sz w:val="24"/>
          <w:szCs w:val="24"/>
        </w:rPr>
        <w:t xml:space="preserve"> </w:t>
      </w:r>
      <w:proofErr w:type="spellStart"/>
      <w:r w:rsidRPr="00BB3647">
        <w:rPr>
          <w:b/>
          <w:bCs/>
          <w:sz w:val="24"/>
          <w:szCs w:val="24"/>
        </w:rPr>
        <w:t>Adwitya</w:t>
      </w:r>
      <w:proofErr w:type="spellEnd"/>
      <w:r w:rsidRPr="00BB3647">
        <w:rPr>
          <w:b/>
          <w:bCs/>
          <w:sz w:val="24"/>
          <w:szCs w:val="24"/>
        </w:rPr>
        <w:t xml:space="preserve"> S (1301184445) </w:t>
      </w:r>
    </w:p>
    <w:p w14:paraId="37726969" w14:textId="77777777" w:rsidR="00DB28B2" w:rsidRPr="00BB3647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b/>
          <w:bCs/>
          <w:sz w:val="24"/>
          <w:szCs w:val="24"/>
        </w:rPr>
      </w:pPr>
      <w:proofErr w:type="spellStart"/>
      <w:r w:rsidRPr="00BB3647">
        <w:rPr>
          <w:b/>
          <w:bCs/>
          <w:sz w:val="24"/>
          <w:szCs w:val="24"/>
        </w:rPr>
        <w:t>Bramantya</w:t>
      </w:r>
      <w:proofErr w:type="spellEnd"/>
      <w:r w:rsidRPr="00BB3647">
        <w:rPr>
          <w:b/>
          <w:bCs/>
          <w:sz w:val="24"/>
          <w:szCs w:val="24"/>
        </w:rPr>
        <w:t xml:space="preserve"> </w:t>
      </w:r>
      <w:proofErr w:type="spellStart"/>
      <w:r w:rsidRPr="00BB3647">
        <w:rPr>
          <w:b/>
          <w:bCs/>
          <w:sz w:val="24"/>
          <w:szCs w:val="24"/>
        </w:rPr>
        <w:t>Purbaya</w:t>
      </w:r>
      <w:proofErr w:type="spellEnd"/>
      <w:r w:rsidRPr="00BB3647">
        <w:rPr>
          <w:b/>
          <w:bCs/>
          <w:sz w:val="24"/>
          <w:szCs w:val="24"/>
        </w:rPr>
        <w:t xml:space="preserve"> (1301180232) </w:t>
      </w:r>
    </w:p>
    <w:p w14:paraId="3B42AB8D" w14:textId="77777777" w:rsidR="00DB28B2" w:rsidRPr="00BB3647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b/>
          <w:bCs/>
          <w:sz w:val="24"/>
          <w:szCs w:val="24"/>
        </w:rPr>
      </w:pPr>
      <w:proofErr w:type="spellStart"/>
      <w:r w:rsidRPr="00BB3647">
        <w:rPr>
          <w:b/>
          <w:bCs/>
          <w:sz w:val="24"/>
          <w:szCs w:val="24"/>
        </w:rPr>
        <w:t>Fariz</w:t>
      </w:r>
      <w:proofErr w:type="spellEnd"/>
      <w:r w:rsidRPr="00BB3647">
        <w:rPr>
          <w:b/>
          <w:bCs/>
          <w:sz w:val="24"/>
          <w:szCs w:val="24"/>
        </w:rPr>
        <w:t xml:space="preserve"> Muhammad R (1301184327)</w:t>
      </w:r>
    </w:p>
    <w:p w14:paraId="07BC01DD" w14:textId="77777777" w:rsidR="00DB28B2" w:rsidRPr="00BB3647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b/>
          <w:bCs/>
          <w:sz w:val="24"/>
          <w:szCs w:val="24"/>
        </w:rPr>
      </w:pPr>
      <w:r w:rsidRPr="00BB3647">
        <w:rPr>
          <w:b/>
          <w:bCs/>
          <w:sz w:val="24"/>
          <w:szCs w:val="24"/>
        </w:rPr>
        <w:t>Sya Raihan Heggi (1301184219)</w:t>
      </w:r>
    </w:p>
    <w:p w14:paraId="52A03341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</w:pPr>
    </w:p>
    <w:p w14:paraId="66DB38C0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31D0C6C" w14:textId="77777777" w:rsidR="00DB28B2" w:rsidRPr="00A63BA0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TUGAS PENDAHULUAN - Membuat ROBUSTNESS ANALYSIS</w:t>
      </w:r>
    </w:p>
    <w:p w14:paraId="0C724994" w14:textId="77777777" w:rsidR="00DB28B2" w:rsidRPr="00BB3647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BB3647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Dari dokumen DPPL anda, pilihlah use case paling kompleks di Use Case Diagram.</w:t>
      </w:r>
    </w:p>
    <w:p w14:paraId="177D6B0B" w14:textId="77777777" w:rsidR="00DB28B2" w:rsidRPr="00BB3647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BB3647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ihat kembali Use Case Scenarionya.</w:t>
      </w:r>
    </w:p>
    <w:p w14:paraId="418038EA" w14:textId="77777777" w:rsidR="00DB28B2" w:rsidRPr="00BB3647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BB3647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ihat kembali Use Case Diagramnya.</w:t>
      </w:r>
    </w:p>
    <w:p w14:paraId="6F142EE0" w14:textId="77777777" w:rsidR="00DB28B2" w:rsidRPr="00BB3647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BB3647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ihat kembali button-buton yang ada di IMK untuk use case tersebut.</w:t>
      </w:r>
    </w:p>
    <w:p w14:paraId="74574301" w14:textId="77777777" w:rsidR="00DB28B2" w:rsidRPr="00BB3647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BB3647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akukan Analisis Robustness terhadap use case tersebut.</w:t>
      </w:r>
    </w:p>
    <w:p w14:paraId="52B2727A" w14:textId="77777777" w:rsidR="00DB28B2" w:rsidRPr="00BB3647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BB3647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Dan laporkan hasilnya dalam dokumen DPPL.</w:t>
      </w:r>
    </w:p>
    <w:p w14:paraId="22DE8891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E29D8C6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66E0350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606A2D">
        <w:rPr>
          <w:rFonts w:ascii="Times New Roman" w:eastAsia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2C5E63B0" wp14:editId="3C232C5B">
            <wp:extent cx="5935980" cy="3619500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1F6AB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Berdasar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ar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secase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ini kami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milih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secase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embayar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aren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milik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scenario dan proses yang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cukup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ompleks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oleh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aren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itu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lihat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Kembali scenario dan sequence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agramny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dan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laku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nalisis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robustness</w:t>
      </w:r>
      <w:proofErr w:type="gramEnd"/>
    </w:p>
    <w:p w14:paraId="55E0D975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2E034774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4ED900D6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7601E775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42196BEA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644DC5F3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16AFE23B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7486BAEF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7700A8AB" w14:textId="77777777" w:rsidR="00DB28B2" w:rsidRPr="00606A2D" w:rsidRDefault="00DB28B2" w:rsidP="00DB28B2">
      <w:pPr>
        <w:pStyle w:val="ListParagraph"/>
        <w:numPr>
          <w:ilvl w:val="0"/>
          <w:numId w:val="3"/>
        </w:numPr>
        <w:spacing w:after="65" w:line="276" w:lineRule="auto"/>
        <w:ind w:right="-15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Use Case Scenario </w:t>
      </w:r>
    </w:p>
    <w:tbl>
      <w:tblPr>
        <w:tblStyle w:val="TableGrid"/>
        <w:tblW w:w="9144" w:type="dxa"/>
        <w:tblInd w:w="605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308"/>
        <w:gridCol w:w="2918"/>
        <w:gridCol w:w="2918"/>
      </w:tblGrid>
      <w:tr w:rsidR="00DB28B2" w14:paraId="7235DD0A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5397D6" w14:textId="77777777" w:rsidR="00DB28B2" w:rsidRPr="008D388F" w:rsidRDefault="00DB28B2" w:rsidP="00D7335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Nama Use Case</w:t>
            </w:r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F4E659" w14:textId="77777777" w:rsidR="00DB28B2" w:rsidRPr="008D388F" w:rsidRDefault="00DB28B2" w:rsidP="00D7335F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</w:tc>
      </w:tr>
      <w:tr w:rsidR="00DB28B2" w14:paraId="192AAFC3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6DBA74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  <w:proofErr w:type="spellStart"/>
            <w:r w:rsidRPr="00BB3647">
              <w:rPr>
                <w:rFonts w:ascii="Times New Roman" w:eastAsia="Times New Roman" w:hAnsi="Times New Roman" w:cs="Times New Roman"/>
                <w:szCs w:val="21"/>
              </w:rPr>
              <w:t>Deskrip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6A451" w14:textId="77777777" w:rsidR="00DB28B2" w:rsidRPr="00BB3647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Cs w:val="21"/>
              </w:rPr>
            </w:pP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langg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melakuk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mbayar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pada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transaksi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yang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dilakukan</w:t>
            </w:r>
            <w:proofErr w:type="spellEnd"/>
          </w:p>
        </w:tc>
      </w:tr>
      <w:tr w:rsidR="00DB28B2" w14:paraId="3EDEB474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59ABE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  <w:r w:rsidRPr="00BB3647">
              <w:rPr>
                <w:rFonts w:ascii="Times New Roman" w:eastAsia="Times New Roman" w:hAnsi="Times New Roman" w:cs="Times New Roman"/>
                <w:szCs w:val="21"/>
              </w:rPr>
              <w:t>Pre-</w:t>
            </w:r>
            <w:proofErr w:type="spellStart"/>
            <w:r w:rsidRPr="00BB3647">
              <w:rPr>
                <w:rFonts w:ascii="Times New Roman" w:eastAsia="Times New Roman" w:hAnsi="Times New Roman" w:cs="Times New Roman"/>
                <w:szCs w:val="21"/>
              </w:rPr>
              <w:t>Kondi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2E28C5" w14:textId="77777777" w:rsidR="00DB28B2" w:rsidRPr="00BB3647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Cs w:val="21"/>
              </w:rPr>
            </w:pP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Aktor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sudah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login dan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memiliki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san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,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kemudi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ingi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melakuk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mbayaran</w:t>
            </w:r>
            <w:proofErr w:type="spellEnd"/>
          </w:p>
        </w:tc>
      </w:tr>
      <w:tr w:rsidR="00DB28B2" w14:paraId="0D53F6C1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BDAA66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  <w:r w:rsidRPr="00BB3647">
              <w:rPr>
                <w:rFonts w:ascii="Times New Roman" w:eastAsia="Times New Roman" w:hAnsi="Times New Roman" w:cs="Times New Roman"/>
                <w:szCs w:val="21"/>
              </w:rPr>
              <w:t>Post-</w:t>
            </w:r>
            <w:proofErr w:type="spellStart"/>
            <w:r w:rsidRPr="00BB3647">
              <w:rPr>
                <w:rFonts w:ascii="Times New Roman" w:eastAsia="Times New Roman" w:hAnsi="Times New Roman" w:cs="Times New Roman"/>
                <w:szCs w:val="21"/>
              </w:rPr>
              <w:t>Kondi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3EBFE2" w14:textId="77777777" w:rsidR="00DB28B2" w:rsidRPr="00BB3647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Cs w:val="21"/>
              </w:rPr>
            </w:pP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Aktor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telah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melakuk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mbayaran</w:t>
            </w:r>
            <w:proofErr w:type="spellEnd"/>
          </w:p>
        </w:tc>
      </w:tr>
      <w:tr w:rsidR="00DB28B2" w14:paraId="34BE368D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2E0B30" w14:textId="77777777" w:rsidR="00DB28B2" w:rsidRPr="00BB3647" w:rsidRDefault="00DB28B2" w:rsidP="00D7335F">
            <w:pPr>
              <w:spacing w:line="276" w:lineRule="auto"/>
              <w:rPr>
                <w:rFonts w:ascii="Times New Roman" w:eastAsia="Times New Roman" w:hAnsi="Times New Roman" w:cs="Times New Roman"/>
                <w:i/>
                <w:szCs w:val="21"/>
              </w:rPr>
            </w:pPr>
            <w:proofErr w:type="spellStart"/>
            <w:r w:rsidRPr="00BB3647">
              <w:rPr>
                <w:rFonts w:ascii="Times New Roman" w:eastAsia="Times New Roman" w:hAnsi="Times New Roman" w:cs="Times New Roman"/>
                <w:szCs w:val="21"/>
              </w:rPr>
              <w:t>Aktor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70140E" w14:textId="77777777" w:rsidR="00DB28B2" w:rsidRPr="00BB3647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Cs w:val="21"/>
              </w:rPr>
            </w:pP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langgan</w:t>
            </w:r>
            <w:proofErr w:type="spellEnd"/>
          </w:p>
        </w:tc>
      </w:tr>
      <w:tr w:rsidR="00DB28B2" w14:paraId="49A6E537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3F946C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  <w:proofErr w:type="spellStart"/>
            <w:r w:rsidRPr="00BB3647">
              <w:rPr>
                <w:rFonts w:ascii="Times New Roman" w:eastAsia="Times New Roman" w:hAnsi="Times New Roman" w:cs="Times New Roman"/>
                <w:szCs w:val="21"/>
              </w:rPr>
              <w:t>Skenario</w:t>
            </w:r>
            <w:proofErr w:type="spellEnd"/>
            <w:r w:rsidRPr="00BB3647">
              <w:rPr>
                <w:rFonts w:ascii="Times New Roman" w:eastAsia="Times New Roman" w:hAnsi="Times New Roman" w:cs="Times New Roman"/>
                <w:szCs w:val="21"/>
              </w:rPr>
              <w:t xml:space="preserve"> Utama</w:t>
            </w:r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D9481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</w:p>
        </w:tc>
      </w:tr>
      <w:tr w:rsidR="00DB28B2" w14:paraId="4DEB982A" w14:textId="77777777" w:rsidTr="00D7335F">
        <w:trPr>
          <w:trHeight w:val="250"/>
        </w:trPr>
        <w:tc>
          <w:tcPr>
            <w:tcW w:w="33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45ABB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09730C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  <w:proofErr w:type="spellStart"/>
            <w:r w:rsidRPr="00BB3647">
              <w:rPr>
                <w:rFonts w:ascii="Times New Roman" w:eastAsia="Times New Roman" w:hAnsi="Times New Roman" w:cs="Times New Roman"/>
                <w:szCs w:val="21"/>
              </w:rPr>
              <w:t>Aktor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8F9FA1" w14:textId="77777777" w:rsidR="00DB28B2" w:rsidRPr="00BB3647" w:rsidRDefault="00DB28B2" w:rsidP="00D7335F">
            <w:pPr>
              <w:spacing w:line="276" w:lineRule="auto"/>
              <w:rPr>
                <w:szCs w:val="21"/>
              </w:rPr>
            </w:pPr>
            <w:proofErr w:type="spellStart"/>
            <w:r w:rsidRPr="00BB3647">
              <w:rPr>
                <w:rFonts w:ascii="Times New Roman" w:eastAsia="Times New Roman" w:hAnsi="Times New Roman" w:cs="Times New Roman"/>
                <w:szCs w:val="21"/>
              </w:rPr>
              <w:t>Sistem</w:t>
            </w:r>
            <w:proofErr w:type="spellEnd"/>
          </w:p>
        </w:tc>
      </w:tr>
      <w:tr w:rsidR="00DB28B2" w14:paraId="73D56540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395155" w14:textId="77777777" w:rsidR="00DB28B2" w:rsidRPr="00BB3647" w:rsidRDefault="00DB28B2" w:rsidP="00D7335F">
            <w:pPr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F20E0F" w14:textId="49CB9604" w:rsidR="00DB28B2" w:rsidRPr="00BB3647" w:rsidRDefault="00DB28B2" w:rsidP="00D7335F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Cs w:val="21"/>
              </w:rPr>
            </w:pPr>
            <w:r w:rsidRPr="00BB3647">
              <w:rPr>
                <w:rFonts w:ascii="Times New Roman" w:eastAsia="Times New Roman" w:hAnsi="Times New Roman" w:cs="Times New Roman"/>
                <w:szCs w:val="21"/>
              </w:rPr>
              <w:t>1.</w:t>
            </w:r>
            <w:r w:rsidRPr="00BB3647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="00E71511">
              <w:rPr>
                <w:rFonts w:ascii="Times New Roman" w:hAnsi="Times New Roman" w:cs="Times New Roman"/>
                <w:iCs/>
                <w:szCs w:val="21"/>
              </w:rPr>
              <w:t>Pelanggan</w:t>
            </w:r>
            <w:proofErr w:type="spellEnd"/>
            <w:r w:rsidR="00E71511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E71511">
              <w:rPr>
                <w:rFonts w:ascii="Times New Roman" w:hAnsi="Times New Roman" w:cs="Times New Roman"/>
                <w:iCs/>
                <w:szCs w:val="21"/>
              </w:rPr>
              <w:t>Klik</w:t>
            </w:r>
            <w:proofErr w:type="spellEnd"/>
            <w:r w:rsidR="00E71511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E71511">
              <w:rPr>
                <w:rFonts w:ascii="Times New Roman" w:hAnsi="Times New Roman" w:cs="Times New Roman"/>
                <w:iCs/>
                <w:szCs w:val="21"/>
              </w:rPr>
              <w:t>Menuju</w:t>
            </w:r>
            <w:proofErr w:type="spellEnd"/>
            <w:r w:rsidR="00E71511">
              <w:rPr>
                <w:rFonts w:ascii="Times New Roman" w:hAnsi="Times New Roman" w:cs="Times New Roman"/>
                <w:iCs/>
                <w:szCs w:val="21"/>
              </w:rPr>
              <w:t xml:space="preserve"> Menu </w:t>
            </w:r>
            <w:proofErr w:type="spellStart"/>
            <w:r w:rsidR="00E71511">
              <w:rPr>
                <w:rFonts w:ascii="Times New Roman" w:hAnsi="Times New Roman" w:cs="Times New Roman"/>
                <w:iCs/>
                <w:szCs w:val="21"/>
              </w:rPr>
              <w:t>Pesanan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229AC" w14:textId="77777777" w:rsidR="00DB28B2" w:rsidRPr="00BB3647" w:rsidRDefault="00DB28B2" w:rsidP="00D7335F">
            <w:pPr>
              <w:spacing w:line="276" w:lineRule="auto"/>
              <w:ind w:left="365" w:hanging="284"/>
              <w:rPr>
                <w:szCs w:val="21"/>
              </w:rPr>
            </w:pPr>
          </w:p>
        </w:tc>
      </w:tr>
      <w:tr w:rsidR="00DB28B2" w14:paraId="7DCF4E4F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9A4A2D" w14:textId="77777777" w:rsidR="00DB28B2" w:rsidRPr="00BB3647" w:rsidRDefault="00DB28B2" w:rsidP="00D7335F">
            <w:pPr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C78FD" w14:textId="77777777" w:rsidR="00DB28B2" w:rsidRPr="00BB3647" w:rsidRDefault="00DB28B2" w:rsidP="00D7335F">
            <w:pPr>
              <w:spacing w:line="276" w:lineRule="auto"/>
              <w:ind w:left="365" w:hanging="284"/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5A572E" w14:textId="77777777" w:rsidR="00DB28B2" w:rsidRPr="00BB3647" w:rsidRDefault="00DB28B2" w:rsidP="00D7335F">
            <w:pPr>
              <w:spacing w:line="276" w:lineRule="auto"/>
              <w:ind w:left="365" w:hanging="284"/>
              <w:rPr>
                <w:szCs w:val="21"/>
              </w:rPr>
            </w:pPr>
            <w:r w:rsidRPr="00BB3647">
              <w:rPr>
                <w:rFonts w:ascii="Times New Roman" w:eastAsia="Times New Roman" w:hAnsi="Times New Roman" w:cs="Times New Roman"/>
                <w:szCs w:val="21"/>
              </w:rPr>
              <w:t>2.</w:t>
            </w:r>
            <w:r w:rsidRPr="00BB3647">
              <w:rPr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Menampilk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informasi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san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dan jumlah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harga</w:t>
            </w:r>
            <w:proofErr w:type="spellEnd"/>
          </w:p>
        </w:tc>
      </w:tr>
      <w:tr w:rsidR="00DB28B2" w14:paraId="5B003493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FC1B4C" w14:textId="77777777" w:rsidR="00DB28B2" w:rsidRPr="00BB3647" w:rsidRDefault="00DB28B2" w:rsidP="00D7335F">
            <w:pPr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B024F0" w14:textId="469966C5" w:rsidR="00DB28B2" w:rsidRPr="00BB3647" w:rsidRDefault="00DB28B2" w:rsidP="00E71511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Cs w:val="21"/>
              </w:rPr>
            </w:pPr>
            <w:r w:rsidRPr="00BB3647">
              <w:rPr>
                <w:rFonts w:ascii="Times New Roman" w:eastAsia="Times New Roman" w:hAnsi="Times New Roman" w:cs="Times New Roman"/>
                <w:szCs w:val="21"/>
              </w:rPr>
              <w:t>3.</w:t>
            </w:r>
            <w:r w:rsidRPr="00BB3647">
              <w:rPr>
                <w:szCs w:val="21"/>
              </w:rPr>
              <w:t xml:space="preserve"> </w:t>
            </w:r>
            <w:proofErr w:type="spellStart"/>
            <w:r w:rsidR="00E71511">
              <w:rPr>
                <w:rFonts w:ascii="Times New Roman" w:hAnsi="Times New Roman" w:cs="Times New Roman"/>
                <w:iCs/>
                <w:szCs w:val="21"/>
              </w:rPr>
              <w:t>Klik</w:t>
            </w:r>
            <w:proofErr w:type="spellEnd"/>
            <w:r w:rsidR="00E71511">
              <w:rPr>
                <w:rFonts w:ascii="Times New Roman" w:hAnsi="Times New Roman" w:cs="Times New Roman"/>
                <w:iCs/>
                <w:szCs w:val="21"/>
              </w:rPr>
              <w:t xml:space="preserve"> Button </w:t>
            </w:r>
            <w:proofErr w:type="spellStart"/>
            <w:r w:rsidR="00E71511">
              <w:rPr>
                <w:rFonts w:ascii="Times New Roman" w:hAnsi="Times New Roman" w:cs="Times New Roman"/>
                <w:iCs/>
                <w:szCs w:val="21"/>
              </w:rPr>
              <w:t>Verifikasi</w:t>
            </w:r>
            <w:proofErr w:type="spellEnd"/>
            <w:r w:rsidR="00E71511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E71511">
              <w:rPr>
                <w:rFonts w:ascii="Times New Roman" w:hAnsi="Times New Roman" w:cs="Times New Roman"/>
                <w:iCs/>
                <w:szCs w:val="21"/>
              </w:rPr>
              <w:t>Pembayaran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5F477" w14:textId="77777777" w:rsidR="00DB28B2" w:rsidRPr="00BB3647" w:rsidRDefault="00DB28B2" w:rsidP="00D7335F">
            <w:pPr>
              <w:spacing w:line="276" w:lineRule="auto"/>
              <w:ind w:left="365" w:hanging="284"/>
              <w:rPr>
                <w:szCs w:val="21"/>
              </w:rPr>
            </w:pPr>
          </w:p>
        </w:tc>
      </w:tr>
      <w:tr w:rsidR="00DB28B2" w14:paraId="1E8DF737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EDBFD9" w14:textId="77777777" w:rsidR="00DB28B2" w:rsidRPr="00BB3647" w:rsidRDefault="00DB28B2" w:rsidP="00D7335F">
            <w:pPr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5B683" w14:textId="77777777" w:rsidR="00DB28B2" w:rsidRPr="00BB3647" w:rsidRDefault="00DB28B2" w:rsidP="00D7335F">
            <w:pPr>
              <w:spacing w:line="276" w:lineRule="auto"/>
              <w:ind w:left="365" w:hanging="284"/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97686C" w14:textId="7E1C090A" w:rsidR="00E71511" w:rsidRPr="00E71511" w:rsidRDefault="00E71511" w:rsidP="00E71511">
            <w:pPr>
              <w:spacing w:line="276" w:lineRule="auto"/>
              <w:ind w:left="365" w:hanging="284"/>
              <w:rPr>
                <w:rFonts w:ascii="Times New Roman" w:eastAsia="Times New Roman" w:hAnsi="Times New Roman" w:cs="Times New Roman"/>
                <w:szCs w:val="21"/>
              </w:rPr>
            </w:pPr>
            <w:r>
              <w:rPr>
                <w:rFonts w:ascii="Times New Roman" w:eastAsia="Times New Roman" w:hAnsi="Times New Roman" w:cs="Times New Roman"/>
                <w:szCs w:val="21"/>
              </w:rPr>
              <w:t xml:space="preserve">4. </w:t>
            </w:r>
            <w:proofErr w:type="spellStart"/>
            <w:r>
              <w:rPr>
                <w:rFonts w:ascii="Times New Roman" w:eastAsia="Times New Roman" w:hAnsi="Times New Roman" w:cs="Times New Roman"/>
                <w:szCs w:val="21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Cs w:val="21"/>
              </w:rPr>
              <w:t xml:space="preserve"> Menu </w:t>
            </w:r>
            <w:proofErr w:type="spellStart"/>
            <w:r>
              <w:rPr>
                <w:rFonts w:ascii="Times New Roman" w:eastAsia="Times New Roman" w:hAnsi="Times New Roman" w:cs="Times New Roman"/>
                <w:szCs w:val="21"/>
              </w:rPr>
              <w:t>Pembayaran</w:t>
            </w:r>
            <w:proofErr w:type="spellEnd"/>
          </w:p>
        </w:tc>
      </w:tr>
      <w:tr w:rsidR="00DB28B2" w14:paraId="2D6D7EF9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51B5BF" w14:textId="77777777" w:rsidR="00DB28B2" w:rsidRPr="00BB3647" w:rsidRDefault="00DB28B2" w:rsidP="00D7335F">
            <w:pPr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B64624" w14:textId="2BE9EE59" w:rsidR="00DB28B2" w:rsidRDefault="00E71511" w:rsidP="00D7335F">
            <w:pPr>
              <w:ind w:left="365" w:hanging="284"/>
              <w:rPr>
                <w:rFonts w:ascii="Times New Roman" w:eastAsia="Times New Roman" w:hAnsi="Times New Roman" w:cs="Times New Roman"/>
                <w:szCs w:val="21"/>
              </w:rPr>
            </w:pPr>
            <w:r>
              <w:rPr>
                <w:rFonts w:ascii="Times New Roman" w:eastAsia="Times New Roman" w:hAnsi="Times New Roman" w:cs="Times New Roman"/>
                <w:szCs w:val="21"/>
              </w:rPr>
              <w:t xml:space="preserve">5.Klik Button Cancel </w:t>
            </w:r>
            <w:proofErr w:type="spellStart"/>
            <w:r>
              <w:rPr>
                <w:rFonts w:ascii="Times New Roman" w:eastAsia="Times New Roman" w:hAnsi="Times New Roman" w:cs="Times New Roman"/>
                <w:szCs w:val="21"/>
              </w:rPr>
              <w:t>Untuk</w:t>
            </w:r>
            <w:proofErr w:type="spellEnd"/>
            <w:r>
              <w:rPr>
                <w:rFonts w:ascii="Times New Roman" w:eastAsia="Times New Roman" w:hAnsi="Times New Roman" w:cs="Times New Roman"/>
                <w:szCs w:val="21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Cs w:val="21"/>
              </w:rPr>
              <w:t>Membatalkan</w:t>
            </w:r>
            <w:proofErr w:type="spellEnd"/>
          </w:p>
          <w:p w14:paraId="4869983C" w14:textId="271F691C" w:rsidR="00E71511" w:rsidRDefault="00E71511" w:rsidP="00D7335F">
            <w:pPr>
              <w:ind w:left="365" w:hanging="284"/>
              <w:rPr>
                <w:rFonts w:ascii="Times New Roman" w:eastAsia="Times New Roman" w:hAnsi="Times New Roman" w:cs="Times New Roman"/>
                <w:szCs w:val="21"/>
              </w:rPr>
            </w:pPr>
            <w:r>
              <w:rPr>
                <w:rFonts w:ascii="Times New Roman" w:eastAsia="Times New Roman" w:hAnsi="Times New Roman" w:cs="Times New Roman"/>
                <w:szCs w:val="21"/>
              </w:rPr>
              <w:t xml:space="preserve">6. Masukkan Kode </w:t>
            </w:r>
            <w:proofErr w:type="spellStart"/>
            <w:r>
              <w:rPr>
                <w:rFonts w:ascii="Times New Roman" w:eastAsia="Times New Roman" w:hAnsi="Times New Roman" w:cs="Times New Roman"/>
                <w:szCs w:val="21"/>
              </w:rPr>
              <w:t>Verifikasi</w:t>
            </w:r>
            <w:proofErr w:type="spellEnd"/>
          </w:p>
          <w:p w14:paraId="7FADA02D" w14:textId="6B1431FC" w:rsidR="00DB28B2" w:rsidRPr="00BB3647" w:rsidRDefault="00E71511" w:rsidP="00E71511">
            <w:pPr>
              <w:rPr>
                <w:rFonts w:ascii="Times New Roman" w:hAnsi="Times New Roman" w:cs="Times New Roman"/>
                <w:i/>
                <w:iCs/>
                <w:szCs w:val="21"/>
              </w:rPr>
            </w:pPr>
            <w:r>
              <w:rPr>
                <w:rFonts w:ascii="Times New Roman" w:hAnsi="Times New Roman" w:cs="Times New Roman"/>
                <w:iCs/>
                <w:szCs w:val="21"/>
              </w:rPr>
              <w:t xml:space="preserve">  7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>.</w:t>
            </w:r>
            <w:r w:rsidRPr="00BB3647">
              <w:rPr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Klik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iCs/>
                <w:szCs w:val="21"/>
              </w:rPr>
              <w:t>Button OK</w:t>
            </w: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6DB07" w14:textId="77777777" w:rsidR="00DB28B2" w:rsidRPr="00BB3647" w:rsidRDefault="00DB28B2" w:rsidP="00D7335F">
            <w:pPr>
              <w:spacing w:line="276" w:lineRule="auto"/>
              <w:ind w:left="365" w:hanging="284"/>
              <w:rPr>
                <w:szCs w:val="21"/>
              </w:rPr>
            </w:pPr>
          </w:p>
        </w:tc>
      </w:tr>
      <w:tr w:rsidR="00DB28B2" w14:paraId="2EDF1262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ACF1B8" w14:textId="77777777" w:rsidR="00DB28B2" w:rsidRPr="00BB3647" w:rsidRDefault="00DB28B2" w:rsidP="00D7335F">
            <w:pPr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202D2" w14:textId="77777777" w:rsidR="00DB28B2" w:rsidRPr="00BB3647" w:rsidRDefault="00DB28B2" w:rsidP="00D7335F">
            <w:pPr>
              <w:spacing w:line="276" w:lineRule="auto"/>
              <w:ind w:left="365" w:hanging="284"/>
              <w:rPr>
                <w:szCs w:val="21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9740F0" w14:textId="32D40433" w:rsidR="00DB28B2" w:rsidRPr="00BB3647" w:rsidRDefault="00E71511" w:rsidP="00BB3647">
            <w:pPr>
              <w:spacing w:line="360" w:lineRule="auto"/>
              <w:ind w:left="365" w:hanging="284"/>
              <w:rPr>
                <w:rFonts w:ascii="Times New Roman" w:hAnsi="Times New Roman" w:cs="Times New Roman"/>
                <w:i/>
                <w:iCs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8</w:t>
            </w:r>
            <w:r w:rsidR="00DB28B2" w:rsidRPr="00BB3647">
              <w:rPr>
                <w:rFonts w:ascii="Times New Roman" w:hAnsi="Times New Roman" w:cs="Times New Roman"/>
                <w:szCs w:val="21"/>
              </w:rPr>
              <w:t>.</w:t>
            </w:r>
            <w:r w:rsidR="00DB28B2" w:rsidRPr="00BB3647">
              <w:rPr>
                <w:szCs w:val="21"/>
              </w:rPr>
              <w:t xml:space="preserve"> </w:t>
            </w:r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Jika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inputan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valid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maka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akan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lanjut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ke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langkah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11</w:t>
            </w:r>
          </w:p>
          <w:p w14:paraId="2BA30CC2" w14:textId="66FF5994" w:rsidR="00DB28B2" w:rsidRPr="00BB3647" w:rsidRDefault="00E71511" w:rsidP="00BB3647">
            <w:pPr>
              <w:spacing w:line="360" w:lineRule="auto"/>
              <w:ind w:left="365" w:hanging="284"/>
              <w:rPr>
                <w:rFonts w:ascii="Times New Roman" w:hAnsi="Times New Roman" w:cs="Times New Roman"/>
                <w:i/>
                <w:iCs/>
                <w:szCs w:val="21"/>
              </w:rPr>
            </w:pPr>
            <w:r>
              <w:rPr>
                <w:rFonts w:ascii="Times New Roman" w:hAnsi="Times New Roman" w:cs="Times New Roman"/>
                <w:iCs/>
                <w:szCs w:val="21"/>
              </w:rPr>
              <w:t>9</w:t>
            </w:r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.</w:t>
            </w:r>
            <w:r w:rsidR="00DB28B2" w:rsidRPr="00BB3647">
              <w:rPr>
                <w:szCs w:val="21"/>
              </w:rPr>
              <w:t xml:space="preserve"> </w:t>
            </w:r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Jika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tidak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valid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maka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system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akan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menampilkan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notifikasi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“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kode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verifikasi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salah” dan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kembali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ke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>langkah</w:t>
            </w:r>
            <w:proofErr w:type="spellEnd"/>
            <w:r w:rsidR="00DB28B2" w:rsidRPr="00BB3647">
              <w:rPr>
                <w:rFonts w:ascii="Times New Roman" w:hAnsi="Times New Roman" w:cs="Times New Roman"/>
                <w:iCs/>
                <w:szCs w:val="21"/>
              </w:rPr>
              <w:t xml:space="preserve"> 6</w:t>
            </w:r>
          </w:p>
          <w:p w14:paraId="292D3297" w14:textId="2C9A98EC" w:rsidR="00DB28B2" w:rsidRDefault="00DB28B2" w:rsidP="00BB3647">
            <w:pPr>
              <w:spacing w:line="360" w:lineRule="auto"/>
              <w:ind w:left="365" w:hanging="284"/>
              <w:rPr>
                <w:rFonts w:ascii="Times New Roman" w:hAnsi="Times New Roman" w:cs="Times New Roman"/>
                <w:iCs/>
                <w:szCs w:val="21"/>
              </w:rPr>
            </w:pPr>
            <w:r w:rsidRPr="00BB3647">
              <w:rPr>
                <w:rFonts w:ascii="Times New Roman" w:hAnsi="Times New Roman" w:cs="Times New Roman"/>
                <w:iCs/>
                <w:szCs w:val="21"/>
              </w:rPr>
              <w:t>1</w:t>
            </w:r>
            <w:r w:rsidR="00E71511">
              <w:rPr>
                <w:rFonts w:ascii="Times New Roman" w:hAnsi="Times New Roman" w:cs="Times New Roman"/>
                <w:iCs/>
                <w:szCs w:val="21"/>
              </w:rPr>
              <w:t>0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>.</w:t>
            </w:r>
            <w:r w:rsidR="00E71511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Data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mbayaran</w:t>
            </w:r>
            <w:proofErr w:type="spellEnd"/>
            <w:r w:rsidR="006439FE">
              <w:rPr>
                <w:rFonts w:ascii="Times New Roman" w:hAnsi="Times New Roman" w:cs="Times New Roman"/>
                <w:iCs/>
                <w:szCs w:val="21"/>
              </w:rPr>
              <w:t xml:space="preserve"> (Status)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diterima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sistem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dan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dimasukk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ke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database</w:t>
            </w:r>
          </w:p>
          <w:p w14:paraId="5E9D4DFD" w14:textId="445E9C8C" w:rsidR="00E71511" w:rsidRPr="00BB3647" w:rsidRDefault="00E71511" w:rsidP="00E71511">
            <w:pPr>
              <w:spacing w:line="360" w:lineRule="auto"/>
              <w:ind w:left="365" w:hanging="284"/>
              <w:rPr>
                <w:rFonts w:ascii="Times New Roman" w:hAnsi="Times New Roman" w:cs="Times New Roman"/>
                <w:i/>
                <w:iCs/>
                <w:szCs w:val="21"/>
              </w:rPr>
            </w:pPr>
            <w:r w:rsidRPr="00BB3647">
              <w:rPr>
                <w:rFonts w:ascii="Times New Roman" w:hAnsi="Times New Roman" w:cs="Times New Roman"/>
                <w:iCs/>
                <w:szCs w:val="21"/>
              </w:rPr>
              <w:t>1</w:t>
            </w:r>
            <w:r>
              <w:rPr>
                <w:rFonts w:ascii="Times New Roman" w:hAnsi="Times New Roman" w:cs="Times New Roman"/>
                <w:iCs/>
                <w:szCs w:val="21"/>
              </w:rPr>
              <w:t>1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>.</w:t>
            </w:r>
            <w:r w:rsidRPr="00BB3647">
              <w:rPr>
                <w:szCs w:val="21"/>
              </w:rPr>
              <w:t xml:space="preserve"> </w:t>
            </w:r>
            <w:proofErr w:type="spellStart"/>
            <w:r>
              <w:rPr>
                <w:iCs/>
                <w:szCs w:val="21"/>
              </w:rPr>
              <w:t>Sistem</w:t>
            </w:r>
            <w:proofErr w:type="spellEnd"/>
            <w:r>
              <w:rPr>
                <w:iCs/>
                <w:szCs w:val="21"/>
              </w:rPr>
              <w:t xml:space="preserve"> Update Stok </w:t>
            </w:r>
            <w:proofErr w:type="spellStart"/>
            <w:r>
              <w:rPr>
                <w:iCs/>
                <w:szCs w:val="21"/>
              </w:rPr>
              <w:t>Barang</w:t>
            </w:r>
            <w:proofErr w:type="spellEnd"/>
          </w:p>
          <w:p w14:paraId="45FA829A" w14:textId="3959CDE9" w:rsidR="00DB28B2" w:rsidRPr="00BB3647" w:rsidRDefault="00DB28B2" w:rsidP="00BB3647">
            <w:pPr>
              <w:spacing w:line="360" w:lineRule="auto"/>
              <w:ind w:left="365" w:hanging="284"/>
              <w:rPr>
                <w:rFonts w:ascii="Times New Roman" w:hAnsi="Times New Roman" w:cs="Times New Roman"/>
                <w:i/>
                <w:iCs/>
                <w:szCs w:val="21"/>
              </w:rPr>
            </w:pPr>
            <w:r w:rsidRPr="00BB3647">
              <w:rPr>
                <w:rFonts w:ascii="Times New Roman" w:hAnsi="Times New Roman" w:cs="Times New Roman"/>
                <w:iCs/>
                <w:szCs w:val="21"/>
              </w:rPr>
              <w:t>1</w:t>
            </w:r>
            <w:r w:rsidR="00E71511">
              <w:rPr>
                <w:rFonts w:ascii="Times New Roman" w:hAnsi="Times New Roman" w:cs="Times New Roman"/>
                <w:iCs/>
                <w:szCs w:val="21"/>
              </w:rPr>
              <w:t>2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>.</w:t>
            </w:r>
            <w:r w:rsidRPr="00BB3647">
              <w:rPr>
                <w:szCs w:val="21"/>
              </w:rPr>
              <w:t xml:space="preserve"> </w:t>
            </w:r>
            <w:proofErr w:type="spellStart"/>
            <w:r w:rsidRPr="00BB3647">
              <w:rPr>
                <w:iCs/>
                <w:szCs w:val="21"/>
              </w:rPr>
              <w:t>M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>enampilk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teks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“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Pembayar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berhasil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>”</w:t>
            </w:r>
          </w:p>
          <w:p w14:paraId="36712D2E" w14:textId="59C2CBD6" w:rsidR="00DB28B2" w:rsidRPr="00BB3647" w:rsidRDefault="00DB28B2" w:rsidP="00BB3647">
            <w:pPr>
              <w:spacing w:line="360" w:lineRule="auto"/>
              <w:ind w:left="365" w:hanging="284"/>
              <w:rPr>
                <w:rFonts w:ascii="Times New Roman" w:hAnsi="Times New Roman" w:cs="Times New Roman"/>
                <w:i/>
                <w:iCs/>
                <w:szCs w:val="21"/>
              </w:rPr>
            </w:pPr>
            <w:r w:rsidRPr="00BB3647">
              <w:rPr>
                <w:rFonts w:ascii="Times New Roman" w:hAnsi="Times New Roman" w:cs="Times New Roman"/>
                <w:iCs/>
                <w:szCs w:val="21"/>
              </w:rPr>
              <w:t>1</w:t>
            </w:r>
            <w:r w:rsidR="00E71511">
              <w:rPr>
                <w:rFonts w:ascii="Times New Roman" w:hAnsi="Times New Roman" w:cs="Times New Roman"/>
                <w:iCs/>
                <w:szCs w:val="21"/>
              </w:rPr>
              <w:t>3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>.</w:t>
            </w:r>
            <w:r w:rsidRPr="00BB3647">
              <w:rPr>
                <w:szCs w:val="21"/>
              </w:rPr>
              <w:t xml:space="preserve"> </w:t>
            </w:r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Kembali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ke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halaman</w:t>
            </w:r>
            <w:proofErr w:type="spellEnd"/>
            <w:r w:rsidRPr="00BB3647">
              <w:rPr>
                <w:rFonts w:ascii="Times New Roman" w:hAnsi="Times New Roman" w:cs="Times New Roman"/>
                <w:iCs/>
                <w:szCs w:val="21"/>
              </w:rPr>
              <w:t xml:space="preserve"> </w:t>
            </w:r>
            <w:proofErr w:type="spellStart"/>
            <w:r w:rsidRPr="00BB3647">
              <w:rPr>
                <w:rFonts w:ascii="Times New Roman" w:hAnsi="Times New Roman" w:cs="Times New Roman"/>
                <w:iCs/>
                <w:szCs w:val="21"/>
              </w:rPr>
              <w:t>utama</w:t>
            </w:r>
            <w:proofErr w:type="spellEnd"/>
          </w:p>
        </w:tc>
      </w:tr>
    </w:tbl>
    <w:p w14:paraId="3ED0F6D2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73D0449" w14:textId="77777777" w:rsidR="00DB28B2" w:rsidRPr="00606A2D" w:rsidRDefault="00DB28B2" w:rsidP="00DB28B2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Rancang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IMK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Pembayar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Masuk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kedalam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menu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Pesan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1ADA3332" w14:textId="77777777" w:rsidR="00DB28B2" w:rsidRDefault="00DB28B2" w:rsidP="00DB28B2">
      <w:pPr>
        <w:keepNext/>
        <w:pBdr>
          <w:top w:val="nil"/>
          <w:left w:val="nil"/>
          <w:bottom w:val="nil"/>
          <w:right w:val="nil"/>
          <w:between w:val="nil"/>
        </w:pBdr>
        <w:spacing w:before="120" w:after="120"/>
        <w:jc w:val="center"/>
      </w:pPr>
      <w:r>
        <w:rPr>
          <w:i/>
          <w:noProof/>
          <w:color w:val="000000"/>
          <w:sz w:val="24"/>
          <w:szCs w:val="24"/>
        </w:rPr>
        <w:drawing>
          <wp:inline distT="0" distB="0" distL="0" distR="0" wp14:anchorId="2C697B99" wp14:editId="65B75C92">
            <wp:extent cx="4450904" cy="3567106"/>
            <wp:effectExtent l="0" t="0" r="698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42" cy="3578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EAD45D" w14:textId="77777777" w:rsidR="00DB28B2" w:rsidRPr="00606A2D" w:rsidRDefault="00DB28B2" w:rsidP="00DB28B2">
      <w:pPr>
        <w:ind w:left="567"/>
        <w:rPr>
          <w:b/>
          <w:bCs/>
          <w:i/>
        </w:rPr>
      </w:pPr>
      <w:r w:rsidRPr="00606A2D">
        <w:rPr>
          <w:b/>
          <w:bCs/>
          <w:i/>
        </w:rPr>
        <w:t>Antarmuka</w:t>
      </w:r>
      <w:r w:rsidRPr="00606A2D">
        <w:rPr>
          <w:b/>
          <w:bCs/>
          <w:i/>
        </w:rPr>
        <w:tab/>
        <w:t>: Halaman Pesanan</w:t>
      </w:r>
    </w:p>
    <w:tbl>
      <w:tblPr>
        <w:tblW w:w="83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DB28B2" w14:paraId="30860838" w14:textId="77777777" w:rsidTr="00D7335F">
        <w:trPr>
          <w:jc w:val="center"/>
        </w:trPr>
        <w:tc>
          <w:tcPr>
            <w:tcW w:w="1278" w:type="dxa"/>
          </w:tcPr>
          <w:p w14:paraId="2EE1CD67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 xml:space="preserve">Id_Objek </w:t>
            </w:r>
          </w:p>
        </w:tc>
        <w:tc>
          <w:tcPr>
            <w:tcW w:w="1098" w:type="dxa"/>
          </w:tcPr>
          <w:p w14:paraId="2791A530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>Jenis</w:t>
            </w:r>
          </w:p>
        </w:tc>
        <w:tc>
          <w:tcPr>
            <w:tcW w:w="1701" w:type="dxa"/>
          </w:tcPr>
          <w:p w14:paraId="197AE1D4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>Nama</w:t>
            </w:r>
          </w:p>
        </w:tc>
        <w:tc>
          <w:tcPr>
            <w:tcW w:w="4253" w:type="dxa"/>
          </w:tcPr>
          <w:p w14:paraId="1A364F1F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>Keterangan</w:t>
            </w:r>
          </w:p>
        </w:tc>
      </w:tr>
      <w:tr w:rsidR="00DB28B2" w14:paraId="66C3565F" w14:textId="77777777" w:rsidTr="00D7335F">
        <w:trPr>
          <w:jc w:val="center"/>
        </w:trPr>
        <w:tc>
          <w:tcPr>
            <w:tcW w:w="1278" w:type="dxa"/>
          </w:tcPr>
          <w:p w14:paraId="20F6096A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able 3</w:t>
            </w:r>
          </w:p>
        </w:tc>
        <w:tc>
          <w:tcPr>
            <w:tcW w:w="1098" w:type="dxa"/>
          </w:tcPr>
          <w:p w14:paraId="19D3DC69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able</w:t>
            </w:r>
          </w:p>
        </w:tc>
        <w:tc>
          <w:tcPr>
            <w:tcW w:w="1701" w:type="dxa"/>
          </w:tcPr>
          <w:p w14:paraId="6FBB64C2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Daftar Pesanan</w:t>
            </w:r>
          </w:p>
        </w:tc>
        <w:tc>
          <w:tcPr>
            <w:tcW w:w="4253" w:type="dxa"/>
          </w:tcPr>
          <w:p w14:paraId="031564A9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Diisi dengan penjelasan reaksi sistem, misalnya membuka layar apa, link kemana. Jika menyangkut suatu kode yang cukup rumit, acu algoritma yang telah diuraikan di atas.</w:t>
            </w:r>
          </w:p>
        </w:tc>
      </w:tr>
      <w:tr w:rsidR="00DB28B2" w14:paraId="56115951" w14:textId="77777777" w:rsidTr="00D7335F">
        <w:trPr>
          <w:jc w:val="center"/>
        </w:trPr>
        <w:tc>
          <w:tcPr>
            <w:tcW w:w="1278" w:type="dxa"/>
          </w:tcPr>
          <w:p w14:paraId="6ED57671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Form 4</w:t>
            </w:r>
          </w:p>
        </w:tc>
        <w:tc>
          <w:tcPr>
            <w:tcW w:w="1098" w:type="dxa"/>
          </w:tcPr>
          <w:p w14:paraId="0E2DCE88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 xml:space="preserve">Form </w:t>
            </w:r>
          </w:p>
        </w:tc>
        <w:tc>
          <w:tcPr>
            <w:tcW w:w="1701" w:type="dxa"/>
          </w:tcPr>
          <w:p w14:paraId="0E58E617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Data Pesanan</w:t>
            </w:r>
          </w:p>
        </w:tc>
        <w:tc>
          <w:tcPr>
            <w:tcW w:w="4253" w:type="dxa"/>
          </w:tcPr>
          <w:p w14:paraId="037FBA0E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erisi Form yang dapat diisi untuk melihat pesanan apa saja yang ingin diatur..</w:t>
            </w:r>
          </w:p>
        </w:tc>
      </w:tr>
      <w:tr w:rsidR="00DB28B2" w14:paraId="45153EA1" w14:textId="77777777" w:rsidTr="00D7335F">
        <w:trPr>
          <w:jc w:val="center"/>
        </w:trPr>
        <w:tc>
          <w:tcPr>
            <w:tcW w:w="1278" w:type="dxa"/>
          </w:tcPr>
          <w:p w14:paraId="729C5509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1</w:t>
            </w:r>
          </w:p>
        </w:tc>
        <w:tc>
          <w:tcPr>
            <w:tcW w:w="1098" w:type="dxa"/>
          </w:tcPr>
          <w:p w14:paraId="72772796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6036A64B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ack</w:t>
            </w:r>
          </w:p>
        </w:tc>
        <w:tc>
          <w:tcPr>
            <w:tcW w:w="4253" w:type="dxa"/>
          </w:tcPr>
          <w:p w14:paraId="2B966E61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klik akan menuju ke halaman user.</w:t>
            </w:r>
          </w:p>
        </w:tc>
      </w:tr>
      <w:tr w:rsidR="00DB28B2" w14:paraId="4A1FDA8C" w14:textId="77777777" w:rsidTr="00D7335F">
        <w:trPr>
          <w:jc w:val="center"/>
        </w:trPr>
        <w:tc>
          <w:tcPr>
            <w:tcW w:w="1278" w:type="dxa"/>
          </w:tcPr>
          <w:p w14:paraId="5B107397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2</w:t>
            </w:r>
          </w:p>
        </w:tc>
        <w:tc>
          <w:tcPr>
            <w:tcW w:w="1098" w:type="dxa"/>
          </w:tcPr>
          <w:p w14:paraId="212F3E2D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2C71016A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Konfimasi</w:t>
            </w:r>
          </w:p>
        </w:tc>
        <w:tc>
          <w:tcPr>
            <w:tcW w:w="4253" w:type="dxa"/>
          </w:tcPr>
          <w:p w14:paraId="06501AC6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klik akan menuju ke halaman user dan menginputkan data pesanan ke database</w:t>
            </w:r>
          </w:p>
        </w:tc>
      </w:tr>
      <w:tr w:rsidR="00DB28B2" w14:paraId="180514E0" w14:textId="77777777" w:rsidTr="00D7335F">
        <w:trPr>
          <w:jc w:val="center"/>
        </w:trPr>
        <w:tc>
          <w:tcPr>
            <w:tcW w:w="1278" w:type="dxa"/>
          </w:tcPr>
          <w:p w14:paraId="431004AD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3</w:t>
            </w:r>
          </w:p>
        </w:tc>
        <w:tc>
          <w:tcPr>
            <w:tcW w:w="1098" w:type="dxa"/>
          </w:tcPr>
          <w:p w14:paraId="58903631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2F7BCB5F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Hapus</w:t>
            </w:r>
          </w:p>
        </w:tc>
        <w:tc>
          <w:tcPr>
            <w:tcW w:w="4253" w:type="dxa"/>
          </w:tcPr>
          <w:p w14:paraId="3B35BF9F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 klik akan menghapus data pesanan dan mengirimkan ke database</w:t>
            </w:r>
          </w:p>
        </w:tc>
      </w:tr>
      <w:tr w:rsidR="00DB28B2" w14:paraId="53AE513E" w14:textId="77777777" w:rsidTr="00D7335F">
        <w:trPr>
          <w:jc w:val="center"/>
        </w:trPr>
        <w:tc>
          <w:tcPr>
            <w:tcW w:w="1278" w:type="dxa"/>
          </w:tcPr>
          <w:p w14:paraId="15FE8E40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4</w:t>
            </w:r>
          </w:p>
        </w:tc>
        <w:tc>
          <w:tcPr>
            <w:tcW w:w="1098" w:type="dxa"/>
          </w:tcPr>
          <w:p w14:paraId="61A3DB8E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662ABA2A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Pilih</w:t>
            </w:r>
          </w:p>
        </w:tc>
        <w:tc>
          <w:tcPr>
            <w:tcW w:w="4253" w:type="dxa"/>
          </w:tcPr>
          <w:p w14:paraId="1034C676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klik akan mengisi data pesanan dengan id pesanan yang dipilih.</w:t>
            </w:r>
          </w:p>
        </w:tc>
      </w:tr>
      <w:tr w:rsidR="00DB28B2" w14:paraId="3158195A" w14:textId="77777777" w:rsidTr="00D7335F">
        <w:trPr>
          <w:jc w:val="center"/>
        </w:trPr>
        <w:tc>
          <w:tcPr>
            <w:tcW w:w="1278" w:type="dxa"/>
          </w:tcPr>
          <w:p w14:paraId="616F9016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extfield 7</w:t>
            </w:r>
          </w:p>
        </w:tc>
        <w:tc>
          <w:tcPr>
            <w:tcW w:w="1098" w:type="dxa"/>
          </w:tcPr>
          <w:p w14:paraId="0FF790A9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extfield</w:t>
            </w:r>
          </w:p>
        </w:tc>
        <w:tc>
          <w:tcPr>
            <w:tcW w:w="1701" w:type="dxa"/>
          </w:tcPr>
          <w:p w14:paraId="27754FC1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Status</w:t>
            </w:r>
          </w:p>
        </w:tc>
        <w:tc>
          <w:tcPr>
            <w:tcW w:w="4253" w:type="dxa"/>
          </w:tcPr>
          <w:p w14:paraId="5A8166F8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Menampilkan status pesanan saat diakses, sudah berakhir, sedang transaksi, belum validasi, atau sudah tervalidasi.</w:t>
            </w:r>
          </w:p>
        </w:tc>
      </w:tr>
      <w:tr w:rsidR="00DB28B2" w14:paraId="180DF302" w14:textId="77777777" w:rsidTr="00D7335F">
        <w:trPr>
          <w:jc w:val="center"/>
        </w:trPr>
        <w:tc>
          <w:tcPr>
            <w:tcW w:w="1278" w:type="dxa"/>
          </w:tcPr>
          <w:p w14:paraId="1BD162B2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Dropdown 9</w:t>
            </w:r>
          </w:p>
        </w:tc>
        <w:tc>
          <w:tcPr>
            <w:tcW w:w="1098" w:type="dxa"/>
          </w:tcPr>
          <w:p w14:paraId="4AC407B4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Dropdown</w:t>
            </w:r>
          </w:p>
        </w:tc>
        <w:tc>
          <w:tcPr>
            <w:tcW w:w="1701" w:type="dxa"/>
          </w:tcPr>
          <w:p w14:paraId="5D685157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Akun</w:t>
            </w:r>
          </w:p>
        </w:tc>
        <w:tc>
          <w:tcPr>
            <w:tcW w:w="4253" w:type="dxa"/>
          </w:tcPr>
          <w:p w14:paraId="0605655A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Digunakan untuk mengakses Profile dari User dan terdapat dropdown menuju editProfile().</w:t>
            </w:r>
          </w:p>
        </w:tc>
      </w:tr>
    </w:tbl>
    <w:p w14:paraId="6A3047E0" w14:textId="17FE40E9" w:rsidR="00DB28B2" w:rsidRDefault="00DB28B2" w:rsidP="00DB28B2"/>
    <w:p w14:paraId="100CDD60" w14:textId="77777777" w:rsidR="00263BF6" w:rsidRDefault="00263BF6" w:rsidP="00DB28B2"/>
    <w:p w14:paraId="59424666" w14:textId="77777777" w:rsidR="00DB28B2" w:rsidRDefault="00DB28B2" w:rsidP="00DB28B2">
      <w:pPr>
        <w:pStyle w:val="ListParagraph"/>
        <w:numPr>
          <w:ilvl w:val="0"/>
          <w:numId w:val="3"/>
        </w:numPr>
        <w:ind w:left="426"/>
      </w:pPr>
      <w:proofErr w:type="spellStart"/>
      <w:r>
        <w:lastRenderedPageBreak/>
        <w:t>Analisis</w:t>
      </w:r>
      <w:proofErr w:type="spellEnd"/>
      <w:r>
        <w:t xml:space="preserve"> Sequence dan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se-case diagram</w:t>
      </w:r>
    </w:p>
    <w:p w14:paraId="5E9391B7" w14:textId="77777777" w:rsidR="00DB28B2" w:rsidRPr="00606A2D" w:rsidRDefault="00DB28B2" w:rsidP="00DB28B2">
      <w:pPr>
        <w:pStyle w:val="Heading4"/>
        <w:ind w:left="426"/>
        <w:rPr>
          <w:rFonts w:ascii="Times New Roman" w:hAnsi="Times New Roman" w:cs="Times New Roman"/>
        </w:rPr>
      </w:pPr>
      <w:r w:rsidRPr="00606A2D">
        <w:rPr>
          <w:rFonts w:ascii="Times New Roman" w:hAnsi="Times New Roman" w:cs="Times New Roman"/>
        </w:rPr>
        <w:t>Indentifikasi Kelas</w:t>
      </w:r>
    </w:p>
    <w:tbl>
      <w:tblPr>
        <w:tblW w:w="70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63"/>
        <w:gridCol w:w="3119"/>
        <w:gridCol w:w="2974"/>
      </w:tblGrid>
      <w:tr w:rsidR="00DB28B2" w14:paraId="0622FDB8" w14:textId="77777777" w:rsidTr="007D5965">
        <w:trPr>
          <w:jc w:val="center"/>
        </w:trPr>
        <w:tc>
          <w:tcPr>
            <w:tcW w:w="963" w:type="dxa"/>
          </w:tcPr>
          <w:p w14:paraId="5E4A1170" w14:textId="77777777" w:rsidR="00DB28B2" w:rsidRPr="00891AA4" w:rsidRDefault="00DB28B2" w:rsidP="00D7335F">
            <w:pPr>
              <w:jc w:val="center"/>
              <w:rPr>
                <w:b/>
                <w:bCs/>
                <w:iCs/>
                <w:color w:val="000000"/>
              </w:rPr>
            </w:pPr>
            <w:r w:rsidRPr="00891AA4">
              <w:rPr>
                <w:b/>
                <w:bCs/>
                <w:iCs/>
                <w:color w:val="000000"/>
              </w:rPr>
              <w:t>No</w:t>
            </w:r>
          </w:p>
        </w:tc>
        <w:tc>
          <w:tcPr>
            <w:tcW w:w="3119" w:type="dxa"/>
          </w:tcPr>
          <w:p w14:paraId="5A8BEE78" w14:textId="77777777" w:rsidR="00DB28B2" w:rsidRPr="00891AA4" w:rsidRDefault="00DB28B2" w:rsidP="00D7335F">
            <w:pPr>
              <w:ind w:left="65"/>
              <w:jc w:val="center"/>
              <w:rPr>
                <w:b/>
                <w:bCs/>
                <w:iCs/>
                <w:color w:val="000000"/>
              </w:rPr>
            </w:pPr>
            <w:r w:rsidRPr="00891AA4">
              <w:rPr>
                <w:b/>
                <w:bCs/>
                <w:iCs/>
                <w:color w:val="000000"/>
              </w:rPr>
              <w:t>Nama Kelas Perancangan</w:t>
            </w:r>
          </w:p>
        </w:tc>
        <w:tc>
          <w:tcPr>
            <w:tcW w:w="2974" w:type="dxa"/>
          </w:tcPr>
          <w:p w14:paraId="45486A4E" w14:textId="77777777" w:rsidR="00DB28B2" w:rsidRPr="00891AA4" w:rsidRDefault="00DB28B2" w:rsidP="00D7335F">
            <w:pPr>
              <w:ind w:left="-78"/>
              <w:jc w:val="center"/>
              <w:rPr>
                <w:b/>
                <w:bCs/>
                <w:iCs/>
              </w:rPr>
            </w:pPr>
            <w:r w:rsidRPr="00891AA4">
              <w:rPr>
                <w:b/>
                <w:bCs/>
                <w:iCs/>
              </w:rPr>
              <w:t>Tipe Kelas</w:t>
            </w:r>
          </w:p>
        </w:tc>
      </w:tr>
      <w:tr w:rsidR="00DB28B2" w14:paraId="11B4FC39" w14:textId="77777777" w:rsidTr="007D5965">
        <w:trPr>
          <w:jc w:val="center"/>
        </w:trPr>
        <w:tc>
          <w:tcPr>
            <w:tcW w:w="963" w:type="dxa"/>
          </w:tcPr>
          <w:p w14:paraId="076C24FC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1</w:t>
            </w:r>
          </w:p>
        </w:tc>
        <w:tc>
          <w:tcPr>
            <w:tcW w:w="3119" w:type="dxa"/>
          </w:tcPr>
          <w:p w14:paraId="5AD3804E" w14:textId="77777777" w:rsidR="00DB28B2" w:rsidRPr="00891AA4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User</w:t>
            </w:r>
          </w:p>
        </w:tc>
        <w:tc>
          <w:tcPr>
            <w:tcW w:w="2974" w:type="dxa"/>
          </w:tcPr>
          <w:p w14:paraId="7EEE2957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338FC627" w14:textId="77777777" w:rsidTr="007D5965">
        <w:trPr>
          <w:jc w:val="center"/>
        </w:trPr>
        <w:tc>
          <w:tcPr>
            <w:tcW w:w="963" w:type="dxa"/>
          </w:tcPr>
          <w:p w14:paraId="673CD5DF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2</w:t>
            </w:r>
          </w:p>
        </w:tc>
        <w:tc>
          <w:tcPr>
            <w:tcW w:w="3119" w:type="dxa"/>
          </w:tcPr>
          <w:p w14:paraId="23E5AA93" w14:textId="77777777" w:rsidR="00DB28B2" w:rsidRPr="00891AA4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Pelanggan</w:t>
            </w:r>
          </w:p>
        </w:tc>
        <w:tc>
          <w:tcPr>
            <w:tcW w:w="2974" w:type="dxa"/>
          </w:tcPr>
          <w:p w14:paraId="3CCD85B8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705EA443" w14:textId="77777777" w:rsidTr="007D5965">
        <w:trPr>
          <w:jc w:val="center"/>
        </w:trPr>
        <w:tc>
          <w:tcPr>
            <w:tcW w:w="963" w:type="dxa"/>
          </w:tcPr>
          <w:p w14:paraId="2DB185A2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3</w:t>
            </w:r>
          </w:p>
        </w:tc>
        <w:tc>
          <w:tcPr>
            <w:tcW w:w="3119" w:type="dxa"/>
          </w:tcPr>
          <w:p w14:paraId="0E606BED" w14:textId="77777777" w:rsidR="00DB28B2" w:rsidRPr="00891AA4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Pesanan</w:t>
            </w:r>
          </w:p>
        </w:tc>
        <w:tc>
          <w:tcPr>
            <w:tcW w:w="2974" w:type="dxa"/>
          </w:tcPr>
          <w:p w14:paraId="24190EEF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759E7065" w14:textId="77777777" w:rsidTr="007D5965">
        <w:trPr>
          <w:jc w:val="center"/>
        </w:trPr>
        <w:tc>
          <w:tcPr>
            <w:tcW w:w="963" w:type="dxa"/>
          </w:tcPr>
          <w:p w14:paraId="79D09C71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4</w:t>
            </w:r>
          </w:p>
        </w:tc>
        <w:tc>
          <w:tcPr>
            <w:tcW w:w="3119" w:type="dxa"/>
          </w:tcPr>
          <w:p w14:paraId="530E8FDD" w14:textId="77777777" w:rsidR="00DB28B2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Barang</w:t>
            </w:r>
          </w:p>
        </w:tc>
        <w:tc>
          <w:tcPr>
            <w:tcW w:w="2974" w:type="dxa"/>
          </w:tcPr>
          <w:p w14:paraId="70B1F204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441D3752" w14:textId="77777777" w:rsidTr="007D5965">
        <w:trPr>
          <w:jc w:val="center"/>
        </w:trPr>
        <w:tc>
          <w:tcPr>
            <w:tcW w:w="963" w:type="dxa"/>
          </w:tcPr>
          <w:p w14:paraId="5A4AD717" w14:textId="77777777" w:rsidR="00DB28B2" w:rsidRDefault="00DB28B2" w:rsidP="00D7335F">
            <w:pPr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5</w:t>
            </w:r>
          </w:p>
        </w:tc>
        <w:tc>
          <w:tcPr>
            <w:tcW w:w="3119" w:type="dxa"/>
          </w:tcPr>
          <w:p w14:paraId="042A65B3" w14:textId="77777777" w:rsidR="00DB28B2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Database</w:t>
            </w:r>
          </w:p>
        </w:tc>
        <w:tc>
          <w:tcPr>
            <w:tcW w:w="2974" w:type="dxa"/>
          </w:tcPr>
          <w:p w14:paraId="698C3D6C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</w:tbl>
    <w:p w14:paraId="2FE00B86" w14:textId="77777777" w:rsidR="00DB28B2" w:rsidRPr="00606A2D" w:rsidRDefault="00DB28B2" w:rsidP="00DB28B2">
      <w:pPr>
        <w:pStyle w:val="Heading4"/>
        <w:ind w:left="426"/>
        <w:rPr>
          <w:rFonts w:ascii="Times New Roman" w:hAnsi="Times New Roman" w:cs="Times New Roman"/>
          <w:color w:val="000000"/>
        </w:rPr>
      </w:pPr>
      <w:bookmarkStart w:id="0" w:name="_Toc38802693"/>
      <w:r w:rsidRPr="00606A2D">
        <w:rPr>
          <w:rFonts w:ascii="Times New Roman" w:hAnsi="Times New Roman" w:cs="Times New Roman"/>
          <w:color w:val="000000"/>
        </w:rPr>
        <w:t>Sequence Diagram Pembayaran</w:t>
      </w:r>
      <w:bookmarkEnd w:id="0"/>
    </w:p>
    <w:p w14:paraId="4126D923" w14:textId="77777777" w:rsidR="00DB28B2" w:rsidRDefault="00DB28B2" w:rsidP="00DB28B2">
      <w:pPr>
        <w:keepNext/>
        <w:ind w:left="426"/>
        <w:jc w:val="center"/>
      </w:pPr>
      <w:r>
        <w:rPr>
          <w:noProof/>
        </w:rPr>
        <w:drawing>
          <wp:inline distT="0" distB="0" distL="0" distR="0" wp14:anchorId="46672B86" wp14:editId="3925BDDF">
            <wp:extent cx="3619899" cy="256032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9566" cy="259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4FC2B" w14:textId="77777777" w:rsidR="00DB28B2" w:rsidRPr="00583743" w:rsidRDefault="00DB28B2" w:rsidP="00DB28B2">
      <w:pPr>
        <w:pStyle w:val="Caption"/>
        <w:ind w:left="426"/>
        <w:jc w:val="center"/>
      </w:pPr>
      <w:r>
        <w:t xml:space="preserve">         Gambar </w:t>
      </w:r>
      <w:proofErr w:type="gramStart"/>
      <w:r>
        <w:t>2.12.1  Sequence</w:t>
      </w:r>
      <w:proofErr w:type="gramEnd"/>
      <w:r>
        <w:t xml:space="preserve"> Diagram </w:t>
      </w:r>
      <w:proofErr w:type="spellStart"/>
      <w:r>
        <w:t>Pembayaran</w:t>
      </w:r>
      <w:proofErr w:type="spellEnd"/>
    </w:p>
    <w:p w14:paraId="5F2AB90A" w14:textId="77777777" w:rsidR="00DB28B2" w:rsidRPr="00606A2D" w:rsidRDefault="00DB28B2" w:rsidP="00DB28B2">
      <w:pPr>
        <w:pStyle w:val="Heading4"/>
        <w:ind w:left="426"/>
        <w:rPr>
          <w:rFonts w:ascii="Times New Roman" w:hAnsi="Times New Roman" w:cs="Times New Roman"/>
          <w:color w:val="000000"/>
        </w:rPr>
      </w:pPr>
      <w:bookmarkStart w:id="1" w:name="_Toc38802694"/>
      <w:r w:rsidRPr="00606A2D">
        <w:rPr>
          <w:rFonts w:ascii="Times New Roman" w:hAnsi="Times New Roman" w:cs="Times New Roman"/>
          <w:color w:val="000000"/>
        </w:rPr>
        <w:t>Diagram Kelas Pembayaran</w:t>
      </w:r>
      <w:bookmarkEnd w:id="1"/>
    </w:p>
    <w:p w14:paraId="0509900D" w14:textId="77777777" w:rsidR="00DB28B2" w:rsidRDefault="00DB28B2" w:rsidP="00DB28B2">
      <w:pPr>
        <w:keepNext/>
        <w:ind w:left="426"/>
        <w:jc w:val="center"/>
      </w:pPr>
      <w:r>
        <w:rPr>
          <w:noProof/>
        </w:rPr>
        <w:drawing>
          <wp:inline distT="0" distB="0" distL="0" distR="0" wp14:anchorId="6072D5C1" wp14:editId="064652A8">
            <wp:extent cx="2676636" cy="2613660"/>
            <wp:effectExtent l="0" t="0" r="9525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517" cy="2650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7E6E9" w14:textId="77777777" w:rsidR="00DB28B2" w:rsidRDefault="00DB28B2" w:rsidP="00DB28B2">
      <w:pPr>
        <w:pStyle w:val="Caption"/>
        <w:ind w:left="426"/>
        <w:jc w:val="center"/>
      </w:pPr>
    </w:p>
    <w:p w14:paraId="0D926E96" w14:textId="77777777" w:rsidR="00DB28B2" w:rsidRDefault="00DB28B2" w:rsidP="00DB28B2">
      <w:pPr>
        <w:pStyle w:val="Caption"/>
        <w:ind w:left="426"/>
        <w:jc w:val="center"/>
      </w:pPr>
      <w:r>
        <w:t xml:space="preserve">     Gambar 2.12.2. Class Diagram </w:t>
      </w:r>
      <w:proofErr w:type="spellStart"/>
      <w:r>
        <w:t>Pembayaran</w:t>
      </w:r>
      <w:proofErr w:type="spellEnd"/>
    </w:p>
    <w:p w14:paraId="45A92039" w14:textId="77777777" w:rsidR="00DB28B2" w:rsidRDefault="00DB28B2" w:rsidP="00DB28B2">
      <w:pPr>
        <w:pStyle w:val="ListParagraph"/>
        <w:numPr>
          <w:ilvl w:val="0"/>
          <w:numId w:val="3"/>
        </w:numPr>
      </w:pPr>
      <w:r>
        <w:lastRenderedPageBreak/>
        <w:t>Robustness Analysis</w:t>
      </w:r>
    </w:p>
    <w:p w14:paraId="0445F93C" w14:textId="0D563CB8" w:rsidR="00DB28B2" w:rsidRDefault="007D5965" w:rsidP="007D5965">
      <w:pPr>
        <w:pStyle w:val="ListParagraph"/>
        <w:ind w:left="1080"/>
        <w:jc w:val="center"/>
      </w:pPr>
      <w:r>
        <w:object w:dxaOrig="15745" w:dyaOrig="10776" w14:anchorId="34005A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8pt;height:257.4pt" o:ole="">
            <v:imagedata r:id="rId12" o:title=""/>
          </v:shape>
          <o:OLEObject Type="Embed" ProgID="Visio.Drawing.15" ShapeID="_x0000_i1025" DrawAspect="Content" ObjectID="_1681197805" r:id="rId13"/>
        </w:object>
      </w:r>
    </w:p>
    <w:p w14:paraId="0B773410" w14:textId="77777777" w:rsidR="00DB28B2" w:rsidRDefault="00DB28B2" w:rsidP="00DB28B2">
      <w:pPr>
        <w:pStyle w:val="ListParagraph"/>
        <w:ind w:left="1080" w:firstLine="360"/>
        <w:jc w:val="both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Analisis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pada sequence diagram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ngaksesan</w:t>
      </w:r>
      <w:proofErr w:type="spellEnd"/>
      <w:r>
        <w:t xml:space="preserve"> Boundary object </w:t>
      </w:r>
      <w:proofErr w:type="spellStart"/>
      <w:r>
        <w:t>menuju</w:t>
      </w:r>
      <w:proofErr w:type="spellEnd"/>
      <w:r>
        <w:t xml:space="preserve"> Boundary object </w:t>
      </w:r>
      <w:proofErr w:type="spellStart"/>
      <w:r>
        <w:t>lagi</w:t>
      </w:r>
      <w:proofErr w:type="spellEnd"/>
      <w:r>
        <w:t xml:space="preserve"> oleh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buatkan</w:t>
      </w:r>
      <w:proofErr w:type="spellEnd"/>
      <w:r>
        <w:t xml:space="preserve"> Controller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Control objec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juga control objec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entity object pada sequence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ejanggalan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kurang</w:t>
      </w:r>
      <w:proofErr w:type="spellEnd"/>
      <w:r>
        <w:t xml:space="preserve"> pas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rbai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se cas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>.</w:t>
      </w:r>
    </w:p>
    <w:p w14:paraId="7715054D" w14:textId="45E0391F" w:rsidR="00DB28B2" w:rsidRDefault="00DB28B2" w:rsidP="00DB28B2">
      <w:pPr>
        <w:pStyle w:val="ListParagraph"/>
        <w:ind w:left="1080" w:firstLine="360"/>
        <w:jc w:val="both"/>
      </w:pPr>
      <w:proofErr w:type="spellStart"/>
      <w:r>
        <w:t>Sehingga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proofErr w:type="gramStart"/>
      <w:r>
        <w:t>dari</w:t>
      </w:r>
      <w:proofErr w:type="spellEnd"/>
      <w:r>
        <w:t xml:space="preserve">  </w:t>
      </w:r>
      <w:proofErr w:type="spellStart"/>
      <w:r>
        <w:t>pekerjaan</w:t>
      </w:r>
      <w:proofErr w:type="spellEnd"/>
      <w:proofErr w:type="gramEnd"/>
      <w:r>
        <w:t xml:space="preserve"> yang </w:t>
      </w:r>
      <w:proofErr w:type="spellStart"/>
      <w:r>
        <w:t>dilakukan</w:t>
      </w:r>
      <w:proofErr w:type="spellEnd"/>
      <w:r>
        <w:t xml:space="preserve"> aga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user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menu </w:t>
      </w:r>
      <w:proofErr w:type="spellStart"/>
      <w:r>
        <w:t>utama</w:t>
      </w:r>
      <w:proofErr w:type="spellEnd"/>
      <w:r>
        <w:t xml:space="preserve"> dan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menu </w:t>
      </w:r>
      <w:proofErr w:type="spellStart"/>
      <w:r>
        <w:t>pesanan</w:t>
      </w:r>
      <w:proofErr w:type="spellEnd"/>
      <w:r>
        <w:t xml:space="preserve">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arah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pesanan</w:t>
      </w:r>
      <w:proofErr w:type="spellEnd"/>
      <w:r>
        <w:t xml:space="preserve"> dan data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amb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atabase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, pada menu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</w:t>
      </w:r>
      <w:proofErr w:type="spellStart"/>
      <w:r>
        <w:t>rancangan</w:t>
      </w:r>
      <w:proofErr w:type="spellEnd"/>
      <w:r>
        <w:t xml:space="preserve"> </w:t>
      </w:r>
      <w:proofErr w:type="spellStart"/>
      <w:r>
        <w:t>imk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</w:t>
      </w:r>
    </w:p>
    <w:p w14:paraId="7C7963B7" w14:textId="78B7EBFC" w:rsidR="00DB28B2" w:rsidRDefault="00DB28B2" w:rsidP="00DB28B2">
      <w:pPr>
        <w:pStyle w:val="ListParagraph"/>
        <w:ind w:left="1080"/>
        <w:jc w:val="center"/>
      </w:pPr>
      <w:r>
        <w:rPr>
          <w:i/>
          <w:noProof/>
          <w:color w:val="000000"/>
          <w:sz w:val="24"/>
          <w:szCs w:val="24"/>
        </w:rPr>
        <w:drawing>
          <wp:inline distT="0" distB="0" distL="0" distR="0" wp14:anchorId="1AC69C24" wp14:editId="6CB7E022">
            <wp:extent cx="3360420" cy="269315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6068" cy="2745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3505A" w14:textId="77777777" w:rsidR="00DB28B2" w:rsidRPr="00606A2D" w:rsidRDefault="00DB28B2" w:rsidP="00DB28B2">
      <w:pPr>
        <w:pStyle w:val="ListParagraph"/>
        <w:ind w:left="1080"/>
        <w:jc w:val="both"/>
      </w:pPr>
      <w:r>
        <w:lastRenderedPageBreak/>
        <w:t xml:space="preserve">Dimana </w:t>
      </w:r>
      <w:proofErr w:type="spellStart"/>
      <w:r>
        <w:t>nanti</w:t>
      </w:r>
      <w:proofErr w:type="spellEnd"/>
      <w:r>
        <w:t xml:space="preserve"> user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daftar </w:t>
      </w:r>
      <w:proofErr w:type="spellStart"/>
      <w:r>
        <w:t>pesanan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a</w:t>
      </w:r>
      <w:proofErr w:type="spellEnd"/>
      <w:r>
        <w:t xml:space="preserve"> </w:t>
      </w:r>
      <w:proofErr w:type="spellStart"/>
      <w:r>
        <w:t>lakukan</w:t>
      </w:r>
      <w:proofErr w:type="spellEnd"/>
      <w:r>
        <w:t xml:space="preserve"> dan </w:t>
      </w:r>
      <w:proofErr w:type="spellStart"/>
      <w:r>
        <w:t>statusnya</w:t>
      </w:r>
      <w:proofErr w:type="spellEnd"/>
      <w:r>
        <w:t xml:space="preserve">,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klik</w:t>
      </w:r>
      <w:proofErr w:type="spellEnd"/>
      <w:r>
        <w:t xml:space="preserve"> pada </w:t>
      </w:r>
      <w:proofErr w:type="spellStart"/>
      <w:r>
        <w:t>pesanan</w:t>
      </w:r>
      <w:proofErr w:type="spellEnd"/>
      <w:r>
        <w:t xml:space="preserve"> yang </w:t>
      </w:r>
      <w:proofErr w:type="spellStart"/>
      <w:r>
        <w:t>diinginkan</w:t>
      </w:r>
      <w:proofErr w:type="spellEnd"/>
      <w:r>
        <w:t xml:space="preserve"> dan </w:t>
      </w:r>
      <w:proofErr w:type="spellStart"/>
      <w:r>
        <w:t>melihat</w:t>
      </w:r>
      <w:proofErr w:type="spellEnd"/>
      <w:r>
        <w:t xml:space="preserve"> detail </w:t>
      </w:r>
      <w:proofErr w:type="spellStart"/>
      <w:r>
        <w:t>pesanannya</w:t>
      </w:r>
      <w:proofErr w:type="spellEnd"/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status </w:t>
      </w:r>
      <w:proofErr w:type="spellStart"/>
      <w:r>
        <w:t>pemesanan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klik</w:t>
      </w:r>
      <w:proofErr w:type="spellEnd"/>
      <w:r>
        <w:t xml:space="preserve"> button </w:t>
      </w:r>
      <w:proofErr w:type="spellStart"/>
      <w:r>
        <w:t>konfirmasi</w:t>
      </w:r>
      <w:proofErr w:type="spellEnd"/>
      <w:r>
        <w:t xml:space="preserve">,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uj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proses </w:t>
      </w:r>
      <w:proofErr w:type="spellStart"/>
      <w:r>
        <w:t>pembayaran</w:t>
      </w:r>
      <w:proofErr w:type="spellEnd"/>
      <w:r>
        <w:t xml:space="preserve"> yang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valid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esanan</w:t>
      </w:r>
      <w:proofErr w:type="spellEnd"/>
      <w:r>
        <w:t xml:space="preserve"> dan </w:t>
      </w:r>
      <w:proofErr w:type="spellStart"/>
      <w:r>
        <w:t>bil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menyetuju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dan data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masukan</w:t>
      </w:r>
      <w:proofErr w:type="spellEnd"/>
      <w:r>
        <w:t xml:space="preserve">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engupdate</w:t>
      </w:r>
      <w:proofErr w:type="spellEnd"/>
      <w:r>
        <w:t xml:space="preserve"> statu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ayar</w:t>
      </w:r>
      <w:proofErr w:type="spellEnd"/>
      <w:r>
        <w:t xml:space="preserve">,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embalikan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pesanan</w:t>
      </w:r>
      <w:proofErr w:type="spellEnd"/>
      <w:r>
        <w:t xml:space="preserve">,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akhir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utama</w:t>
      </w:r>
      <w:proofErr w:type="spellEnd"/>
      <w:r>
        <w:t>.</w:t>
      </w:r>
    </w:p>
    <w:p w14:paraId="0000000B" w14:textId="63FCDE2F" w:rsidR="008E3298" w:rsidRDefault="00BB3647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 xml:space="preserve">    </w:t>
      </w:r>
    </w:p>
    <w:p w14:paraId="76E499AC" w14:textId="3AE84B34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C99DD22" w14:textId="35C559FD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F1A0378" w14:textId="5403F426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36BA42D4" w14:textId="651E69A4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5AC7AAFE" w14:textId="38F7BA2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2AC2E07" w14:textId="726E7232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21FD616" w14:textId="6A64CF73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3877573A" w14:textId="555A2DDA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F9DDF9B" w14:textId="66982E39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73236B7" w14:textId="5C6A0DE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BA447D5" w14:textId="1864AC52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93375AB" w14:textId="7635FD94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04E1C84" w14:textId="1FA8B046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57F2960" w14:textId="1A630758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41D68AC" w14:textId="5745870B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15A94CE" w14:textId="2B0B543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CAA905A" w14:textId="6670CCBF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06BA590" w14:textId="0CBB478D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7B4B595" w14:textId="3AA6C1F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A6ADF7E" w14:textId="610CAD4D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3E615C95" w14:textId="3829926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DE23DD4" w14:textId="5B6AC1A2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99358F7" w14:textId="14C8D1E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7293A0B" w14:textId="03A4C1DE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2AE1D84" w14:textId="4CAF2FD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7CA16C0" w14:textId="1ED7BBF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5551A726" w14:textId="3886492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2B129AC" w14:textId="3198706B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401D96E8" w14:textId="7777777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4EB5AA6F" w14:textId="2A5845BC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777F5DF" w14:textId="702024CE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C30E6E7" w14:textId="1B16ED55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599B9F4F" w14:textId="77777777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000000C" w14:textId="77777777" w:rsidR="008E3298" w:rsidRDefault="008E3298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000000D" w14:textId="77777777" w:rsidR="008E3298" w:rsidRPr="00A63BA0" w:rsidRDefault="00BB3647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b/>
          <w:bCs/>
          <w:color w:val="000000"/>
        </w:rPr>
      </w:pPr>
      <w:r w:rsidRPr="00A63BA0">
        <w:rPr>
          <w:b/>
          <w:bCs/>
          <w:color w:val="000000"/>
        </w:rPr>
        <w:lastRenderedPageBreak/>
        <w:t xml:space="preserve">TUGAS LAB    </w:t>
      </w:r>
    </w:p>
    <w:p w14:paraId="0000000E" w14:textId="77777777" w:rsidR="008E3298" w:rsidRDefault="008E3298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0000010" w14:textId="1B5D5213" w:rsidR="008E3298" w:rsidRDefault="00BB3647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Implementasikan hasil Analisis Robustness Anda di Lab</w:t>
      </w:r>
    </w:p>
    <w:p w14:paraId="25F72BB6" w14:textId="48C62C64" w:rsidR="00DB28B2" w:rsidRDefault="00DB28B2" w:rsidP="00DB28B2">
      <w:pPr>
        <w:pStyle w:val="ListParagraph"/>
        <w:widowControl w:val="0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noProof/>
        </w:rPr>
      </w:pPr>
      <w:proofErr w:type="spellStart"/>
      <w:r w:rsidRPr="00AF6FE9">
        <w:rPr>
          <w:b/>
          <w:bCs/>
          <w:color w:val="000000"/>
        </w:rPr>
        <w:t>Implementasi</w:t>
      </w:r>
      <w:proofErr w:type="spellEnd"/>
      <w:r w:rsidRPr="00AF6FE9">
        <w:rPr>
          <w:b/>
          <w:bCs/>
          <w:color w:val="000000"/>
        </w:rPr>
        <w:t xml:space="preserve"> IMK </w:t>
      </w:r>
      <w:proofErr w:type="spellStart"/>
      <w:r w:rsidRPr="00AF6FE9">
        <w:rPr>
          <w:b/>
          <w:bCs/>
          <w:color w:val="000000"/>
        </w:rPr>
        <w:t>dari</w:t>
      </w:r>
      <w:proofErr w:type="spellEnd"/>
      <w:r w:rsidRPr="00AF6FE9">
        <w:rPr>
          <w:b/>
          <w:bCs/>
          <w:color w:val="000000"/>
        </w:rPr>
        <w:t xml:space="preserve"> </w:t>
      </w:r>
      <w:proofErr w:type="spellStart"/>
      <w:r w:rsidR="00AF6FE9" w:rsidRPr="00AF6FE9">
        <w:rPr>
          <w:b/>
          <w:bCs/>
          <w:color w:val="000000"/>
        </w:rPr>
        <w:t>Usecase</w:t>
      </w:r>
      <w:proofErr w:type="spellEnd"/>
      <w:r w:rsidR="00AF6FE9" w:rsidRPr="00AF6FE9">
        <w:rPr>
          <w:b/>
          <w:bCs/>
          <w:color w:val="000000"/>
        </w:rPr>
        <w:t xml:space="preserve"> </w:t>
      </w:r>
      <w:proofErr w:type="spellStart"/>
      <w:r w:rsidR="00AF6FE9" w:rsidRPr="00AF6FE9">
        <w:rPr>
          <w:b/>
          <w:bCs/>
          <w:color w:val="000000"/>
        </w:rPr>
        <w:t>Pembayaran</w:t>
      </w:r>
      <w:proofErr w:type="spellEnd"/>
      <w:r w:rsidR="00AF6FE9" w:rsidRPr="00AF6FE9">
        <w:rPr>
          <w:noProof/>
        </w:rPr>
        <w:t xml:space="preserve"> </w:t>
      </w:r>
    </w:p>
    <w:p w14:paraId="75A1C128" w14:textId="1C024F0F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noProof/>
        </w:rPr>
      </w:pPr>
      <w:r>
        <w:rPr>
          <w:noProof/>
        </w:rPr>
        <w:drawing>
          <wp:inline distT="0" distB="0" distL="0" distR="0" wp14:anchorId="18CC35AB" wp14:editId="00161583">
            <wp:extent cx="4432516" cy="2179320"/>
            <wp:effectExtent l="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55896" cy="219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FB3CA" w14:textId="11B80C13" w:rsidR="00860D9B" w:rsidRPr="00AF6FE9" w:rsidRDefault="00860D9B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noProof/>
        </w:rPr>
      </w:pPr>
      <w:r>
        <w:rPr>
          <w:noProof/>
        </w:rPr>
        <w:drawing>
          <wp:inline distT="0" distB="0" distL="0" distR="0" wp14:anchorId="5CB40081" wp14:editId="69DC57AC">
            <wp:extent cx="4579620" cy="2267303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90050" cy="2272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76DDE" w14:textId="68ABB896" w:rsidR="00AF6FE9" w:rsidRDefault="00AF6FE9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6F6A27DE" wp14:editId="3439FA13">
            <wp:extent cx="4508121" cy="2171700"/>
            <wp:effectExtent l="0" t="0" r="698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0450" cy="218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5498E" w14:textId="798D6B73" w:rsidR="00AF6FE9" w:rsidRDefault="00AF6FE9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  <w:r>
        <w:rPr>
          <w:noProof/>
        </w:rPr>
        <w:lastRenderedPageBreak/>
        <w:drawing>
          <wp:inline distT="0" distB="0" distL="0" distR="0" wp14:anchorId="0445CB56" wp14:editId="5094BABB">
            <wp:extent cx="4546846" cy="240792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5852"/>
                    <a:stretch/>
                  </pic:blipFill>
                  <pic:spPr bwMode="auto">
                    <a:xfrm>
                      <a:off x="0" y="0"/>
                      <a:ext cx="4568288" cy="2419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D94E7F" w14:textId="37A55174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14:paraId="22F2D9FE" w14:textId="3B943655" w:rsidR="00AF6FE9" w:rsidRPr="00A63BA0" w:rsidRDefault="00AF6FE9" w:rsidP="00AF6FE9">
      <w:pPr>
        <w:pStyle w:val="ListParagraph"/>
        <w:widowControl w:val="0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noProof/>
        </w:rPr>
      </w:pPr>
      <w:proofErr w:type="spellStart"/>
      <w:r w:rsidRPr="00AF6FE9">
        <w:rPr>
          <w:b/>
          <w:bCs/>
          <w:color w:val="000000"/>
        </w:rPr>
        <w:t>Implementasi</w:t>
      </w:r>
      <w:proofErr w:type="spellEnd"/>
      <w:r w:rsidRPr="00AF6FE9">
        <w:rPr>
          <w:b/>
          <w:bCs/>
          <w:color w:val="000000"/>
        </w:rPr>
        <w:t xml:space="preserve"> </w:t>
      </w:r>
      <w:r w:rsidR="00A63BA0">
        <w:rPr>
          <w:b/>
          <w:bCs/>
          <w:color w:val="000000"/>
        </w:rPr>
        <w:t xml:space="preserve">Code </w:t>
      </w:r>
      <w:proofErr w:type="spellStart"/>
      <w:r w:rsidR="00A63BA0">
        <w:rPr>
          <w:b/>
          <w:bCs/>
          <w:color w:val="000000"/>
        </w:rPr>
        <w:t>Usecase</w:t>
      </w:r>
      <w:proofErr w:type="spellEnd"/>
      <w:r w:rsidR="00A63BA0">
        <w:rPr>
          <w:b/>
          <w:bCs/>
          <w:color w:val="000000"/>
        </w:rPr>
        <w:t xml:space="preserve"> </w:t>
      </w:r>
    </w:p>
    <w:p w14:paraId="3FF537B7" w14:textId="65481714" w:rsidR="00A63BA0" w:rsidRP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noProof/>
        </w:rPr>
      </w:pPr>
      <w:r>
        <w:rPr>
          <w:b/>
          <w:bCs/>
          <w:color w:val="000000"/>
        </w:rPr>
        <w:t>Controller Menu</w:t>
      </w:r>
    </w:p>
    <w:p w14:paraId="19AA5513" w14:textId="451C4B6F" w:rsidR="00A63BA0" w:rsidRDefault="00364C47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  <w:r>
        <w:rPr>
          <w:noProof/>
        </w:rPr>
        <w:drawing>
          <wp:inline distT="0" distB="0" distL="0" distR="0" wp14:anchorId="190D1088" wp14:editId="2E3CA94A">
            <wp:extent cx="4655820" cy="4066879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76295" cy="4084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6B504" w14:textId="6FDB5688" w:rsidR="00860D9B" w:rsidRDefault="00860D9B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</w:p>
    <w:p w14:paraId="4C9397D1" w14:textId="553402DE" w:rsidR="00860D9B" w:rsidRDefault="00860D9B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</w:p>
    <w:p w14:paraId="475EE59A" w14:textId="1E9B0E74" w:rsidR="00860D9B" w:rsidRDefault="00860D9B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</w:p>
    <w:p w14:paraId="3D8632E3" w14:textId="605AF186" w:rsidR="00860D9B" w:rsidRDefault="00860D9B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</w:p>
    <w:p w14:paraId="1BF09153" w14:textId="7703E95A" w:rsidR="00860D9B" w:rsidRDefault="00860D9B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</w:p>
    <w:p w14:paraId="6C1C177B" w14:textId="0CBDB835" w:rsidR="00860D9B" w:rsidRDefault="00860D9B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</w:p>
    <w:p w14:paraId="4E37ABC9" w14:textId="7169BE96" w:rsid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 w:rsidRPr="00A63BA0">
        <w:rPr>
          <w:b/>
          <w:bCs/>
          <w:noProof/>
        </w:rPr>
        <w:lastRenderedPageBreak/>
        <w:t xml:space="preserve">Controller Pesanan </w:t>
      </w:r>
    </w:p>
    <w:p w14:paraId="00C187D1" w14:textId="2CD93AC3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  <w:r>
        <w:rPr>
          <w:noProof/>
        </w:rPr>
        <w:drawing>
          <wp:inline distT="0" distB="0" distL="0" distR="0" wp14:anchorId="2E0BE829" wp14:editId="4283225B">
            <wp:extent cx="3040380" cy="3335302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6529" cy="3353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79386" w14:textId="59237390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</w:p>
    <w:p w14:paraId="0C3CC176" w14:textId="59B1D15F" w:rsid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>
        <w:rPr>
          <w:b/>
          <w:bCs/>
          <w:noProof/>
        </w:rPr>
        <w:t>Model Pesanan</w:t>
      </w:r>
    </w:p>
    <w:p w14:paraId="15BA0B12" w14:textId="42CBA9D6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  <w:r>
        <w:rPr>
          <w:noProof/>
        </w:rPr>
        <w:drawing>
          <wp:inline distT="0" distB="0" distL="0" distR="0" wp14:anchorId="5BBCAC96" wp14:editId="63A63D71">
            <wp:extent cx="4450665" cy="4053840"/>
            <wp:effectExtent l="0" t="0" r="7620" b="381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65900" cy="4067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F500F" w14:textId="77777777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</w:p>
    <w:p w14:paraId="56F1A114" w14:textId="2764B32F" w:rsidR="00A63BA0" w:rsidRP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>
        <w:rPr>
          <w:b/>
          <w:bCs/>
          <w:noProof/>
        </w:rPr>
        <w:lastRenderedPageBreak/>
        <w:t>View Menu Utama Pelanggan</w:t>
      </w:r>
      <w:r w:rsidRPr="00A63BA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9CFB7E1" wp14:editId="02C1FF1E">
            <wp:extent cx="4666144" cy="2377440"/>
            <wp:effectExtent l="0" t="0" r="1270" b="381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01395" cy="2395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ADDFA" w14:textId="7B9010E8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076F7829" w14:textId="68AFB6DA" w:rsid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>
        <w:rPr>
          <w:b/>
          <w:bCs/>
          <w:noProof/>
        </w:rPr>
        <w:t>View Menu Utama Pelanggan</w:t>
      </w:r>
    </w:p>
    <w:p w14:paraId="3806B325" w14:textId="33FC76E6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  <w:r>
        <w:rPr>
          <w:noProof/>
        </w:rPr>
        <w:drawing>
          <wp:inline distT="0" distB="0" distL="0" distR="0" wp14:anchorId="64577AA7" wp14:editId="45539EB6">
            <wp:extent cx="4983480" cy="2493337"/>
            <wp:effectExtent l="0" t="0" r="762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95410" cy="2499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A13AB" w14:textId="60E55F51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  <w:r>
        <w:rPr>
          <w:noProof/>
        </w:rPr>
        <w:drawing>
          <wp:inline distT="0" distB="0" distL="0" distR="0" wp14:anchorId="5648A781" wp14:editId="19154ADA">
            <wp:extent cx="5013960" cy="1991656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27166" cy="199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C103A" w14:textId="49F39A79" w:rsidR="00DB28B2" w:rsidRDefault="00A63BA0" w:rsidP="00263BF6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</w:rPr>
      </w:pPr>
      <w:r>
        <w:rPr>
          <w:noProof/>
        </w:rPr>
        <w:lastRenderedPageBreak/>
        <w:drawing>
          <wp:inline distT="0" distB="0" distL="0" distR="0" wp14:anchorId="6357DF9F" wp14:editId="407DEDD2">
            <wp:extent cx="5068431" cy="2644140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76876" cy="2648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9EA5A" w14:textId="5D2042BB" w:rsidR="00CE0160" w:rsidRDefault="00CE0160" w:rsidP="00263BF6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</w:rPr>
      </w:pPr>
    </w:p>
    <w:p w14:paraId="3587B16F" w14:textId="3150CC1B" w:rsidR="00CE0160" w:rsidRPr="00364C47" w:rsidRDefault="00CE0160" w:rsidP="00CE0160">
      <w:pPr>
        <w:pStyle w:val="ListParagraph"/>
        <w:widowControl w:val="0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noProof/>
        </w:rPr>
      </w:pPr>
      <w:r>
        <w:rPr>
          <w:b/>
          <w:bCs/>
          <w:color w:val="000000"/>
        </w:rPr>
        <w:t xml:space="preserve">Progress </w:t>
      </w:r>
      <w:proofErr w:type="spellStart"/>
      <w:r>
        <w:rPr>
          <w:b/>
          <w:bCs/>
          <w:color w:val="000000"/>
        </w:rPr>
        <w:t>Selain</w:t>
      </w:r>
      <w:proofErr w:type="spellEnd"/>
      <w:r>
        <w:rPr>
          <w:b/>
          <w:bCs/>
          <w:color w:val="000000"/>
        </w:rPr>
        <w:t xml:space="preserve"> </w:t>
      </w:r>
      <w:proofErr w:type="spellStart"/>
      <w:r>
        <w:rPr>
          <w:b/>
          <w:bCs/>
          <w:color w:val="000000"/>
        </w:rPr>
        <w:t>Usecase</w:t>
      </w:r>
      <w:proofErr w:type="spellEnd"/>
      <w:r>
        <w:rPr>
          <w:b/>
          <w:bCs/>
          <w:color w:val="000000"/>
        </w:rPr>
        <w:t xml:space="preserve"> </w:t>
      </w:r>
      <w:r w:rsidR="00364C47">
        <w:rPr>
          <w:b/>
          <w:bCs/>
          <w:color w:val="000000"/>
        </w:rPr>
        <w:t>Robustness</w:t>
      </w:r>
    </w:p>
    <w:p w14:paraId="10083C4B" w14:textId="086295C3" w:rsidR="00364C47" w:rsidRPr="00A63BA0" w:rsidRDefault="00364C47" w:rsidP="00860D9B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noProof/>
        </w:rPr>
      </w:pPr>
      <w:r>
        <w:rPr>
          <w:noProof/>
        </w:rPr>
        <w:drawing>
          <wp:inline distT="0" distB="0" distL="0" distR="0" wp14:anchorId="44E1FC57" wp14:editId="663E8AE0">
            <wp:extent cx="5128260" cy="4535442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31080" cy="4537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6AC2A" w14:textId="77777777" w:rsidR="00CE0160" w:rsidRDefault="00CE0160" w:rsidP="00263BF6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</w:rPr>
      </w:pPr>
    </w:p>
    <w:p w14:paraId="2B2A7CB0" w14:textId="77777777" w:rsidR="00263BF6" w:rsidRDefault="00263BF6" w:rsidP="00263BF6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</w:rPr>
      </w:pPr>
    </w:p>
    <w:p w14:paraId="0000001B" w14:textId="2D2EA93A" w:rsidR="008E3298" w:rsidRDefault="00BB3647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#Selamat bekerja</w:t>
      </w:r>
    </w:p>
    <w:sectPr w:rsidR="008E3298">
      <w:pgSz w:w="12240" w:h="15840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6D618B"/>
    <w:multiLevelType w:val="hybridMultilevel"/>
    <w:tmpl w:val="C894652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C1386A"/>
    <w:multiLevelType w:val="hybridMultilevel"/>
    <w:tmpl w:val="5FF849EA"/>
    <w:lvl w:ilvl="0" w:tplc="FA1EE5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DF6C32"/>
    <w:multiLevelType w:val="hybridMultilevel"/>
    <w:tmpl w:val="DE82A7BE"/>
    <w:lvl w:ilvl="0" w:tplc="AD7CE9DA">
      <w:numFmt w:val="bullet"/>
      <w:lvlText w:val=""/>
      <w:lvlJc w:val="left"/>
      <w:pPr>
        <w:ind w:left="720" w:hanging="360"/>
      </w:pPr>
      <w:rPr>
        <w:rFonts w:ascii="Wingdings" w:eastAsia="Arial" w:hAnsi="Wingdings" w:cs="Arial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1B465EE"/>
    <w:multiLevelType w:val="hybridMultilevel"/>
    <w:tmpl w:val="71706C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3298"/>
    <w:rsid w:val="0012136F"/>
    <w:rsid w:val="00263BF6"/>
    <w:rsid w:val="00364C47"/>
    <w:rsid w:val="006439FE"/>
    <w:rsid w:val="007D5965"/>
    <w:rsid w:val="00860D9B"/>
    <w:rsid w:val="008E3298"/>
    <w:rsid w:val="00A164F9"/>
    <w:rsid w:val="00A63BA0"/>
    <w:rsid w:val="00AF6FE9"/>
    <w:rsid w:val="00BB3647"/>
    <w:rsid w:val="00CE0160"/>
    <w:rsid w:val="00DB28B2"/>
    <w:rsid w:val="00E71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6A4889"/>
  <w15:docId w15:val="{A8CB9C78-2D8E-42D2-A3CA-EA2121263F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id-ID" w:eastAsia="ja-JP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ListParagraph">
    <w:name w:val="List Paragraph"/>
    <w:basedOn w:val="Normal"/>
    <w:uiPriority w:val="34"/>
    <w:qFormat/>
    <w:rsid w:val="00DB28B2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lang w:val="en-ID"/>
    </w:rPr>
  </w:style>
  <w:style w:type="table" w:customStyle="1" w:styleId="TableGrid">
    <w:name w:val="TableGrid"/>
    <w:rsid w:val="00DB28B2"/>
    <w:pPr>
      <w:spacing w:line="240" w:lineRule="auto"/>
    </w:pPr>
    <w:rPr>
      <w:rFonts w:asciiTheme="minorHAnsi" w:eastAsiaTheme="minorEastAsia" w:hAnsiTheme="minorHAnsi" w:cstheme="minorBidi"/>
      <w:lang w:val="en-US"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DB28B2"/>
    <w:pPr>
      <w:spacing w:after="200" w:line="240" w:lineRule="auto"/>
    </w:pPr>
    <w:rPr>
      <w:rFonts w:ascii="Times New Roman" w:eastAsia="Times New Roman" w:hAnsi="Times New Roman" w:cs="Times New Roman"/>
      <w:i/>
      <w:iCs/>
      <w:color w:val="1F497D" w:themeColor="text2"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13.png"/><Relationship Id="rId7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4.jpeg"/><Relationship Id="rId24" Type="http://schemas.openxmlformats.org/officeDocument/2006/relationships/image" Target="media/image16.png"/><Relationship Id="rId5" Type="http://schemas.openxmlformats.org/officeDocument/2006/relationships/styles" Target="styl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numbering" Target="numbering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79b8af47-00e2-4a0f-92b6-afb7f295135d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" ma:contentTypeID="0x010100DFBB9E6E3ABFC14FB1FAE42E519E6C82" ma:contentTypeVersion="3" ma:contentTypeDescription="Buat sebuah dokumen baru." ma:contentTypeScope="" ma:versionID="c5b7684fdd44aadfa57c2619d01b19a5">
  <xsd:schema xmlns:xsd="http://www.w3.org/2001/XMLSchema" xmlns:xs="http://www.w3.org/2001/XMLSchema" xmlns:p="http://schemas.microsoft.com/office/2006/metadata/properties" xmlns:ns2="79b8af47-00e2-4a0f-92b6-afb7f295135d" targetNamespace="http://schemas.microsoft.com/office/2006/metadata/properties" ma:root="true" ma:fieldsID="f2c1458c08fa92b43eb5b7d32aae1eb5" ns2:_="">
    <xsd:import namespace="79b8af47-00e2-4a0f-92b6-afb7f295135d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b8af47-00e2-4a0f-92b6-afb7f295135d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e Isi"/>
        <xsd:element ref="dc:title" minOccurs="0" maxOccurs="1" ma:index="4" ma:displayName="Judu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C8856E7-BC39-48DB-8C51-80DEEDC4E46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5B60600-96F4-43FF-9F56-C9C7E30762F4}">
  <ds:schemaRefs>
    <ds:schemaRef ds:uri="http://schemas.microsoft.com/office/2006/metadata/properties"/>
    <ds:schemaRef ds:uri="http://schemas.microsoft.com/office/infopath/2007/PartnerControls"/>
    <ds:schemaRef ds:uri="79b8af47-00e2-4a0f-92b6-afb7f295135d"/>
  </ds:schemaRefs>
</ds:datastoreItem>
</file>

<file path=customXml/itemProps3.xml><?xml version="1.0" encoding="utf-8"?>
<ds:datastoreItem xmlns:ds="http://schemas.openxmlformats.org/officeDocument/2006/customXml" ds:itemID="{FD3A9896-62D4-4C38-9499-FBB29FE6E73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9b8af47-00e2-4a0f-92b6-afb7f295135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1</Pages>
  <Words>748</Words>
  <Characters>4268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Sya Raihan Heggi</cp:lastModifiedBy>
  <cp:revision>7</cp:revision>
  <cp:lastPrinted>2021-04-28T02:25:00Z</cp:lastPrinted>
  <dcterms:created xsi:type="dcterms:W3CDTF">2021-04-28T02:11:00Z</dcterms:created>
  <dcterms:modified xsi:type="dcterms:W3CDTF">2021-04-29T0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BB9E6E3ABFC14FB1FAE42E519E6C82</vt:lpwstr>
  </property>
</Properties>
</file>